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1"/>
  </p:notesMasterIdLst>
  <p:handoutMasterIdLst>
    <p:handoutMasterId r:id="rId32"/>
  </p:handoutMasterIdLst>
  <p:sldIdLst>
    <p:sldId id="256" r:id="rId5"/>
    <p:sldId id="412" r:id="rId6"/>
    <p:sldId id="414" r:id="rId7"/>
    <p:sldId id="415" r:id="rId8"/>
    <p:sldId id="416" r:id="rId9"/>
    <p:sldId id="389" r:id="rId10"/>
    <p:sldId id="391" r:id="rId11"/>
    <p:sldId id="408" r:id="rId12"/>
    <p:sldId id="409" r:id="rId13"/>
    <p:sldId id="403" r:id="rId14"/>
    <p:sldId id="402" r:id="rId15"/>
    <p:sldId id="392" r:id="rId16"/>
    <p:sldId id="410" r:id="rId17"/>
    <p:sldId id="404" r:id="rId18"/>
    <p:sldId id="405" r:id="rId19"/>
    <p:sldId id="406" r:id="rId20"/>
    <p:sldId id="407" r:id="rId21"/>
    <p:sldId id="413" r:id="rId22"/>
    <p:sldId id="316" r:id="rId23"/>
    <p:sldId id="401" r:id="rId24"/>
    <p:sldId id="411" r:id="rId25"/>
    <p:sldId id="322" r:id="rId26"/>
    <p:sldId id="323" r:id="rId27"/>
    <p:sldId id="326" r:id="rId28"/>
    <p:sldId id="377" r:id="rId29"/>
    <p:sldId id="327" r:id="rId30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4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47" autoAdjust="0"/>
    <p:restoredTop sz="99850" autoAdjust="0"/>
  </p:normalViewPr>
  <p:slideViewPr>
    <p:cSldViewPr>
      <p:cViewPr varScale="1">
        <p:scale>
          <a:sx n="112" d="100"/>
          <a:sy n="112" d="100"/>
        </p:scale>
        <p:origin x="1368" y="82"/>
      </p:cViewPr>
      <p:guideLst>
        <p:guide orient="horz" pos="2064"/>
        <p:guide pos="2880"/>
      </p:guideLst>
    </p:cSldViewPr>
  </p:slideViewPr>
  <p:outlineViewPr>
    <p:cViewPr>
      <p:scale>
        <a:sx n="33" d="100"/>
        <a:sy n="33" d="100"/>
      </p:scale>
      <p:origin x="0" y="3102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fld id="{178A5F9D-973D-498E-B2E4-CFE96E148C9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243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60888"/>
            <a:ext cx="58547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0F4A179-6EFA-45D7-A67D-ED894CFBCF2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549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fld id="{27E881C9-D367-4011-996F-C00ED1C3EF98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44969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fld id="{27E881C9-D367-4011-996F-C00ED1C3EF98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405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fld id="{27E881C9-D367-4011-996F-C00ED1C3EF98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61198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0BC487A-7971-48FF-9DCB-E58865D24901}" type="slidenum">
              <a:rPr lang="zh-TW" altLang="en-US" sz="1200" smtClean="0">
                <a:latin typeface="Times New Roman" pitchFamily="18" charset="0"/>
              </a:rPr>
              <a:pPr/>
              <a:t>19</a:t>
            </a:fld>
            <a:endParaRPr lang="en-US" altLang="zh-TW" sz="120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22</a:t>
            </a:fld>
            <a:endParaRPr lang="en-US" altLang="zh-TW" sz="120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3D6D45C8-A78B-4EA9-A300-476FD58210F8}" type="slidenum">
              <a:rPr lang="en-US" sz="1200" smtClean="0">
                <a:latin typeface="Times New Roman" pitchFamily="18" charset="0"/>
              </a:rPr>
              <a:pPr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WARP_SIZE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32228-2771-40F5-B744-F63225A5E14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9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513161-DE96-419E-AB1B-AAA3236F3CB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15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1D87C-E4DA-47CB-B68F-1F25F53A128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087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9A894-4C8C-4C93-8A60-943754D92C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612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1DC5A-23B8-439F-88F7-FD0CA636D6A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9900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946D4-A7D1-4314-BCEB-B3E56AE1619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45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28CBA-BC64-46D2-9687-B2D59B30B94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591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01AB0-1E33-47D7-91E2-EB81B036397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85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E68D7-2314-49F5-8EAC-77980C0E22A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1485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A4B8C8-CC99-47C3-9FD8-3AC6EB03D86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727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54EBC-2D69-4D57-A809-0FA61278666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85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899B9-6739-48E2-BF86-5502FC47758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1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BB92E-2889-4BE8-BA90-3D158FB3E53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3959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38166-DAAC-4745-90C3-1A6D5A2A64E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1739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6" charset="-12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新細明體" pitchFamily="16" charset="-120"/>
              </a:defRPr>
            </a:lvl1pPr>
          </a:lstStyle>
          <a:p>
            <a:pPr>
              <a:defRPr/>
            </a:pPr>
            <a:fld id="{572A2E7E-E303-4B2A-9054-72A1D90A4C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85" r:id="rId2"/>
    <p:sldLayoutId id="2147483991" r:id="rId3"/>
    <p:sldLayoutId id="2147483986" r:id="rId4"/>
    <p:sldLayoutId id="2147483992" r:id="rId5"/>
    <p:sldLayoutId id="2147483993" r:id="rId6"/>
    <p:sldLayoutId id="2147483994" r:id="rId7"/>
    <p:sldLayoutId id="2147483987" r:id="rId8"/>
    <p:sldLayoutId id="2147483988" r:id="rId9"/>
    <p:sldLayoutId id="2147483995" r:id="rId10"/>
    <p:sldLayoutId id="2147483996" r:id="rId11"/>
    <p:sldLayoutId id="2147483997" r:id="rId12"/>
    <p:sldLayoutId id="2147483989" r:id="rId13"/>
    <p:sldLayoutId id="2147483998" r:id="rId14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458200" cy="1143000"/>
          </a:xfrm>
        </p:spPr>
        <p:txBody>
          <a:bodyPr/>
          <a:lstStyle/>
          <a:p>
            <a:pPr eaLnBrk="1" hangingPunct="1"/>
            <a:r>
              <a:rPr lang="en-US" sz="2800" dirty="0"/>
              <a:t>ECE408/CS483/CSE408 Spring 2018</a:t>
            </a:r>
            <a:br>
              <a:rPr lang="en-US" sz="2800" dirty="0"/>
            </a:br>
            <a:br>
              <a:rPr lang="en-US" sz="2800" dirty="0"/>
            </a:br>
            <a:r>
              <a:rPr lang="en-US" sz="3200" dirty="0">
                <a:ea typeface="Gulim" pitchFamily="34" charset="-127"/>
              </a:rPr>
              <a:t>Applied Parallel Programming</a:t>
            </a:r>
            <a:br>
              <a:rPr lang="en-US" altLang="zh-TW" dirty="0">
                <a:ea typeface="PMingLiU" pitchFamily="18" charset="-120"/>
              </a:rPr>
            </a:br>
            <a:br>
              <a:rPr lang="en-US" altLang="zh-TW" dirty="0">
                <a:ea typeface="PMingLiU" pitchFamily="18" charset="-120"/>
              </a:rPr>
            </a:br>
            <a:br>
              <a:rPr lang="en-US" altLang="zh-TW" dirty="0">
                <a:ea typeface="PMingLiU" pitchFamily="18" charset="-120"/>
              </a:rPr>
            </a:br>
            <a:r>
              <a:rPr lang="en-US" altLang="zh-TW" sz="3600" dirty="0">
                <a:ea typeface="PMingLiU" pitchFamily="18" charset="-120"/>
              </a:rPr>
              <a:t>Lecture 3:</a:t>
            </a:r>
            <a:r>
              <a:rPr lang="en-US" altLang="zh-TW" dirty="0">
                <a:ea typeface="PMingLiU" pitchFamily="18" charset="-120"/>
              </a:rPr>
              <a:t> Kernel-Based </a:t>
            </a:r>
            <a:br>
              <a:rPr lang="en-US" altLang="zh-TW" dirty="0">
                <a:ea typeface="PMingLiU" pitchFamily="18" charset="-120"/>
              </a:rPr>
            </a:br>
            <a:r>
              <a:rPr lang="en-US" altLang="zh-TW" dirty="0">
                <a:ea typeface="PMingLiU" pitchFamily="18" charset="-120"/>
              </a:rPr>
              <a:t>Data Parallel Execution Model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dirty="0"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200" dirty="0">
              <a:ea typeface="PMingLiU" pitchFamily="18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672" y="1824037"/>
            <a:ext cx="4876800" cy="320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305800" cy="1143000"/>
          </a:xfrm>
        </p:spPr>
        <p:txBody>
          <a:bodyPr/>
          <a:lstStyle/>
          <a:p>
            <a:r>
              <a:rPr lang="en-US" dirty="0"/>
              <a:t>Covering a 76×62 picture with 16×16 blocks</a:t>
            </a:r>
            <a:br>
              <a:rPr lang="en-US" dirty="0"/>
            </a:b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05600" y="2286000"/>
            <a:ext cx="25228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st (Col &lt; width)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553200" y="2819400"/>
            <a:ext cx="838200" cy="30480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2228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74914" y="1371600"/>
            <a:ext cx="8763000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dirty="0"/>
              <a:t>// we have 3 channels corresponding to RGB</a:t>
            </a:r>
          </a:p>
          <a:p>
            <a:r>
              <a:rPr lang="en-US" sz="1400" i="1" dirty="0"/>
              <a:t>// The input image is encoded as unsigned characters [0, 255]</a:t>
            </a:r>
          </a:p>
          <a:p>
            <a:r>
              <a:rPr lang="en-US" sz="1400" b="1" i="1" dirty="0"/>
              <a:t>__global__ </a:t>
            </a:r>
          </a:p>
          <a:p>
            <a:r>
              <a:rPr lang="en-US" sz="1400" b="1" dirty="0"/>
              <a:t>void </a:t>
            </a:r>
            <a:r>
              <a:rPr lang="en-US" sz="1400" b="1" dirty="0" err="1"/>
              <a:t>colorToGreyscaleConvertion</a:t>
            </a:r>
            <a:r>
              <a:rPr lang="en-US" sz="1400" b="1" dirty="0"/>
              <a:t>(unsigned char * </a:t>
            </a:r>
            <a:r>
              <a:rPr lang="en-US" sz="1400" b="1" dirty="0" err="1"/>
              <a:t>grayImage</a:t>
            </a:r>
            <a:r>
              <a:rPr lang="en-US" sz="1400" b="1" dirty="0"/>
              <a:t>,  unsigned char * </a:t>
            </a:r>
            <a:r>
              <a:rPr lang="en-US" sz="1400" b="1" dirty="0" err="1"/>
              <a:t>rgbImage</a:t>
            </a:r>
            <a:r>
              <a:rPr lang="en-US" sz="1400" b="1" dirty="0"/>
              <a:t>,</a:t>
            </a:r>
          </a:p>
          <a:p>
            <a:r>
              <a:rPr lang="en-US" sz="1400" dirty="0"/>
              <a:t>                          </a:t>
            </a:r>
            <a:r>
              <a:rPr lang="en-US" sz="1400" b="1" dirty="0" err="1"/>
              <a:t>int</a:t>
            </a:r>
            <a:r>
              <a:rPr lang="en-US" sz="1400" b="1" dirty="0"/>
              <a:t> width, </a:t>
            </a:r>
            <a:r>
              <a:rPr lang="en-US" sz="1400" b="1" dirty="0" err="1"/>
              <a:t>int</a:t>
            </a:r>
            <a:r>
              <a:rPr lang="en-US" sz="1400" b="1" dirty="0"/>
              <a:t> height) {</a:t>
            </a:r>
          </a:p>
          <a:p>
            <a:endParaRPr lang="en-US" sz="1400" b="1" dirty="0"/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Col =   </a:t>
            </a:r>
            <a:r>
              <a:rPr lang="en-US" sz="1400" dirty="0" err="1"/>
              <a:t>threadIdx.x</a:t>
            </a:r>
            <a:r>
              <a:rPr lang="en-US" sz="1400" dirty="0"/>
              <a:t> + </a:t>
            </a:r>
            <a:r>
              <a:rPr lang="en-US" sz="1400" dirty="0" err="1"/>
              <a:t>blockIdx.x</a:t>
            </a:r>
            <a:r>
              <a:rPr lang="en-US" sz="1400" dirty="0"/>
              <a:t> * </a:t>
            </a:r>
            <a:r>
              <a:rPr lang="en-US" sz="1400" dirty="0" err="1"/>
              <a:t>blockDim.x</a:t>
            </a:r>
            <a:r>
              <a:rPr lang="en-US" sz="1400" dirty="0"/>
              <a:t>;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Row = </a:t>
            </a:r>
            <a:r>
              <a:rPr lang="en-US" sz="1400" dirty="0" err="1"/>
              <a:t>threadIdx.y</a:t>
            </a:r>
            <a:r>
              <a:rPr lang="en-US" sz="1400" dirty="0"/>
              <a:t> + </a:t>
            </a:r>
            <a:r>
              <a:rPr lang="en-US" sz="1400" dirty="0" err="1"/>
              <a:t>blockIdx.y</a:t>
            </a:r>
            <a:r>
              <a:rPr lang="en-US" sz="1400" dirty="0"/>
              <a:t> * </a:t>
            </a:r>
            <a:r>
              <a:rPr lang="en-US" sz="1400" dirty="0" err="1"/>
              <a:t>blockDim.y</a:t>
            </a:r>
            <a:r>
              <a:rPr lang="en-US" sz="1400" dirty="0"/>
              <a:t>;</a:t>
            </a:r>
          </a:p>
          <a:p>
            <a:r>
              <a:rPr lang="en-US" sz="1400" dirty="0"/>
              <a:t> </a:t>
            </a:r>
            <a:endParaRPr lang="en-US" sz="1400" b="1" dirty="0"/>
          </a:p>
          <a:p>
            <a:r>
              <a:rPr lang="en-US" sz="1400" dirty="0"/>
              <a:t> </a:t>
            </a:r>
            <a:r>
              <a:rPr lang="en-US" sz="1400" b="1" dirty="0"/>
              <a:t>if (Col &lt; width &amp;&amp; Row &lt; height) {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get 1D coordinate for the grayscale image</a:t>
            </a:r>
            <a:endParaRPr lang="en-US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400" dirty="0"/>
              <a:t>    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greyOffset</a:t>
            </a:r>
            <a:r>
              <a:rPr lang="en-US" sz="1400" b="1" dirty="0"/>
              <a:t> = Row*width + Col;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one can think of the RGB image having</a:t>
            </a:r>
          </a:p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CHANNEL times columns of the gray scale image</a:t>
            </a:r>
          </a:p>
          <a:p>
            <a:r>
              <a:rPr lang="en-US" sz="1400" dirty="0"/>
              <a:t>    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rgbOffset</a:t>
            </a:r>
            <a:r>
              <a:rPr lang="en-US" sz="1400" b="1" dirty="0"/>
              <a:t> = </a:t>
            </a:r>
            <a:r>
              <a:rPr lang="en-US" sz="1400" b="1" dirty="0" err="1"/>
              <a:t>greyOffset</a:t>
            </a:r>
            <a:r>
              <a:rPr lang="en-US" sz="1400" b="1" dirty="0"/>
              <a:t>*CHANNELS;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r = 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     ]; </a:t>
            </a:r>
            <a:r>
              <a:rPr lang="en-US" sz="1400" b="1" i="1" dirty="0"/>
              <a:t>// red value for pixel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g =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+ 1]; </a:t>
            </a:r>
            <a:r>
              <a:rPr lang="en-US" sz="1400" b="1" i="1" dirty="0"/>
              <a:t>// green value for pixel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b =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+ 2]; </a:t>
            </a:r>
            <a:r>
              <a:rPr lang="en-US" sz="1400" b="1" i="1" dirty="0"/>
              <a:t>// blue value for pixel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perform the rescaling and store it</a:t>
            </a:r>
            <a:endParaRPr lang="en-US" sz="1400" b="1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We multiply by floating point constants</a:t>
            </a:r>
          </a:p>
          <a:p>
            <a:r>
              <a:rPr lang="tr-TR" sz="1400" dirty="0"/>
              <a:t>    grayImage</a:t>
            </a:r>
            <a:r>
              <a:rPr lang="tr-TR" sz="1400" b="1" dirty="0"/>
              <a:t>[grayOffset] = 0.21f*r + 0.71f*g + 0.07f*b;</a:t>
            </a:r>
          </a:p>
          <a:p>
            <a:r>
              <a:rPr lang="tr-TR" sz="1400" dirty="0"/>
              <a:t> </a:t>
            </a:r>
            <a:r>
              <a:rPr lang="tr-TR" sz="1400" b="1" dirty="0"/>
              <a:t>}</a:t>
            </a:r>
          </a:p>
          <a:p>
            <a:r>
              <a:rPr lang="tr-TR" sz="1400" b="1" dirty="0"/>
              <a:t>}</a:t>
            </a:r>
            <a:endParaRPr lang="en-US" sz="1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colorToGreyscaleConversion</a:t>
            </a:r>
            <a:r>
              <a:rPr lang="en-US" sz="3600" dirty="0"/>
              <a:t> Kernel with 2D thread mapping to dat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02AF33-62D3-4656-87A6-4695E74577D3}"/>
              </a:ext>
            </a:extLst>
          </p:cNvPr>
          <p:cNvSpPr/>
          <p:nvPr/>
        </p:nvSpPr>
        <p:spPr>
          <a:xfrm>
            <a:off x="533400" y="2667000"/>
            <a:ext cx="69342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273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2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1</a:t>
            </a: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0</a:t>
            </a: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3</a:t>
            </a: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2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3</a:t>
            </a: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2</a:t>
            </a: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1</a:t>
            </a: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3</a:t>
            </a: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0</a:t>
            </a: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2</a:t>
            </a: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3</a:t>
            </a: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1</a:t>
            </a: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0</a:t>
            </a: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3</a:t>
            </a: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1</a:t>
            </a: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0</a:t>
            </a: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3</a:t>
            </a: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1</a:t>
            </a: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0</a:t>
            </a: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2</a:t>
            </a: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1</a:t>
            </a: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0</a:t>
            </a: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2</a:t>
            </a: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2</a:t>
            </a: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1</a:t>
            </a: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</a:t>
            </a: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3</a:t>
            </a: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0</a:t>
            </a: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1</a:t>
            </a: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3</a:t>
            </a: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2</a:t>
            </a: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4</a:t>
            </a: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5</a:t>
            </a: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-Major Layout of 2D arrays in C/C++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162730" y="6243935"/>
            <a:ext cx="5178821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baseline="-25000" dirty="0"/>
              <a:t>2,1</a:t>
            </a:r>
            <a:r>
              <a:rPr lang="en-US" dirty="0"/>
              <a:t>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Row*</a:t>
            </a:r>
            <a:r>
              <a:rPr lang="en-US" dirty="0" err="1"/>
              <a:t>Width+Col</a:t>
            </a:r>
            <a:r>
              <a:rPr lang="en-US" dirty="0"/>
              <a:t> = 2*4+1 = 9 </a:t>
            </a:r>
          </a:p>
        </p:txBody>
      </p:sp>
    </p:spTree>
    <p:extLst>
      <p:ext uri="{BB962C8B-B14F-4D97-AF65-F5344CB8AC3E}">
        <p14:creationId xmlns:p14="http://schemas.microsoft.com/office/powerpoint/2010/main" val="1839333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74914" y="1371600"/>
            <a:ext cx="8763000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dirty="0"/>
              <a:t>// we have 3 channels corresponding to RGB</a:t>
            </a:r>
          </a:p>
          <a:p>
            <a:r>
              <a:rPr lang="en-US" sz="1400" i="1" dirty="0"/>
              <a:t>// The input image is encoded as unsigned characters [0, 255]</a:t>
            </a:r>
          </a:p>
          <a:p>
            <a:r>
              <a:rPr lang="en-US" sz="1400" b="1" i="1" dirty="0"/>
              <a:t>__global__ </a:t>
            </a:r>
          </a:p>
          <a:p>
            <a:r>
              <a:rPr lang="en-US" sz="1400" b="1" dirty="0"/>
              <a:t>void </a:t>
            </a:r>
            <a:r>
              <a:rPr lang="en-US" sz="1400" b="1" dirty="0" err="1"/>
              <a:t>colorToGreyscaleConvertion</a:t>
            </a:r>
            <a:r>
              <a:rPr lang="en-US" sz="1400" b="1" dirty="0"/>
              <a:t>(unsigned char * </a:t>
            </a:r>
            <a:r>
              <a:rPr lang="en-US" sz="1400" b="1" dirty="0" err="1"/>
              <a:t>grayImage</a:t>
            </a:r>
            <a:r>
              <a:rPr lang="en-US" sz="1400" b="1" dirty="0"/>
              <a:t>,  unsigned char * </a:t>
            </a:r>
            <a:r>
              <a:rPr lang="en-US" sz="1400" b="1" dirty="0" err="1"/>
              <a:t>rgbImage</a:t>
            </a:r>
            <a:r>
              <a:rPr lang="en-US" sz="1400" b="1" dirty="0"/>
              <a:t>,</a:t>
            </a:r>
          </a:p>
          <a:p>
            <a:r>
              <a:rPr lang="en-US" sz="1400" dirty="0"/>
              <a:t>                          </a:t>
            </a:r>
            <a:r>
              <a:rPr lang="en-US" sz="1400" b="1" dirty="0" err="1"/>
              <a:t>int</a:t>
            </a:r>
            <a:r>
              <a:rPr lang="en-US" sz="1400" b="1" dirty="0"/>
              <a:t> width, </a:t>
            </a:r>
            <a:r>
              <a:rPr lang="en-US" sz="1400" b="1" dirty="0" err="1"/>
              <a:t>int</a:t>
            </a:r>
            <a:r>
              <a:rPr lang="en-US" sz="1400" b="1" dirty="0"/>
              <a:t> height) {</a:t>
            </a:r>
          </a:p>
          <a:p>
            <a:endParaRPr lang="en-US" sz="1400" b="1" dirty="0"/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Col =   </a:t>
            </a:r>
            <a:r>
              <a:rPr lang="en-US" sz="1400" dirty="0" err="1"/>
              <a:t>threadIdx.x</a:t>
            </a:r>
            <a:r>
              <a:rPr lang="en-US" sz="1400" dirty="0"/>
              <a:t> + </a:t>
            </a:r>
            <a:r>
              <a:rPr lang="en-US" sz="1400" dirty="0" err="1"/>
              <a:t>blockIdx.x</a:t>
            </a:r>
            <a:r>
              <a:rPr lang="en-US" sz="1400" dirty="0"/>
              <a:t> * </a:t>
            </a:r>
            <a:r>
              <a:rPr lang="en-US" sz="1400" dirty="0" err="1"/>
              <a:t>blockDim.x</a:t>
            </a:r>
            <a:r>
              <a:rPr lang="en-US" sz="1400" dirty="0"/>
              <a:t>;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Row = </a:t>
            </a:r>
            <a:r>
              <a:rPr lang="en-US" sz="1400" dirty="0" err="1"/>
              <a:t>threadIdx.y</a:t>
            </a:r>
            <a:r>
              <a:rPr lang="en-US" sz="1400" dirty="0"/>
              <a:t> + </a:t>
            </a:r>
            <a:r>
              <a:rPr lang="en-US" sz="1400" dirty="0" err="1"/>
              <a:t>blockIdx.y</a:t>
            </a:r>
            <a:r>
              <a:rPr lang="en-US" sz="1400" dirty="0"/>
              <a:t> * </a:t>
            </a:r>
            <a:r>
              <a:rPr lang="en-US" sz="1400" dirty="0" err="1"/>
              <a:t>blockDim.y</a:t>
            </a:r>
            <a:r>
              <a:rPr lang="en-US" sz="1400" dirty="0"/>
              <a:t>;</a:t>
            </a:r>
          </a:p>
          <a:p>
            <a:r>
              <a:rPr lang="en-US" sz="1400" dirty="0"/>
              <a:t> </a:t>
            </a:r>
            <a:endParaRPr lang="en-US" sz="1400" b="1" dirty="0"/>
          </a:p>
          <a:p>
            <a:r>
              <a:rPr lang="en-US" sz="1400" dirty="0"/>
              <a:t> </a:t>
            </a:r>
            <a:r>
              <a:rPr lang="en-US" sz="1400" b="1" dirty="0"/>
              <a:t>if (Col &lt; width &amp;&amp; Row &lt; height) {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get 1D coordinate for the grayscale image</a:t>
            </a:r>
            <a:endParaRPr lang="en-US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400" dirty="0"/>
              <a:t>    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greyOffset</a:t>
            </a:r>
            <a:r>
              <a:rPr lang="en-US" sz="1400" b="1" dirty="0"/>
              <a:t> = Row*width + Col;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one can think of the RGB image having</a:t>
            </a:r>
          </a:p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CHANNEL times columns of the gray scale image</a:t>
            </a:r>
          </a:p>
          <a:p>
            <a:r>
              <a:rPr lang="en-US" sz="1400" dirty="0"/>
              <a:t>    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rgbOffset</a:t>
            </a:r>
            <a:r>
              <a:rPr lang="en-US" sz="1400" b="1" dirty="0"/>
              <a:t> = </a:t>
            </a:r>
            <a:r>
              <a:rPr lang="en-US" sz="1400" b="1" dirty="0" err="1"/>
              <a:t>greyOffset</a:t>
            </a:r>
            <a:r>
              <a:rPr lang="en-US" sz="1400" b="1" dirty="0"/>
              <a:t>*CHANNELS;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r = 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     ]; </a:t>
            </a:r>
            <a:r>
              <a:rPr lang="en-US" sz="1400" b="1" i="1" dirty="0"/>
              <a:t>// red value for pixel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g =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+ 1]; </a:t>
            </a:r>
            <a:r>
              <a:rPr lang="en-US" sz="1400" b="1" i="1" dirty="0"/>
              <a:t>// green value for pixel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b =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+ 2]; </a:t>
            </a:r>
            <a:r>
              <a:rPr lang="en-US" sz="1400" b="1" i="1" dirty="0"/>
              <a:t>// blue value for pixel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perform the rescaling and store it</a:t>
            </a:r>
            <a:endParaRPr lang="en-US" sz="1400" b="1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We multiply by floating point constants</a:t>
            </a:r>
          </a:p>
          <a:p>
            <a:r>
              <a:rPr lang="tr-TR" sz="1400" dirty="0"/>
              <a:t>    grayImage</a:t>
            </a:r>
            <a:r>
              <a:rPr lang="tr-TR" sz="1400" b="1" dirty="0"/>
              <a:t>[grayOffset] = 0.21f*r + 0.71f*g + 0.07f*b;</a:t>
            </a:r>
          </a:p>
          <a:p>
            <a:r>
              <a:rPr lang="tr-TR" sz="1400" dirty="0"/>
              <a:t> </a:t>
            </a:r>
            <a:r>
              <a:rPr lang="tr-TR" sz="1400" b="1" dirty="0"/>
              <a:t>}</a:t>
            </a:r>
          </a:p>
          <a:p>
            <a:r>
              <a:rPr lang="tr-TR" sz="1400" b="1" dirty="0"/>
              <a:t>}</a:t>
            </a:r>
            <a:endParaRPr lang="en-US" sz="1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colorToGreyscaleConversion</a:t>
            </a:r>
            <a:r>
              <a:rPr lang="en-US" sz="3600" dirty="0"/>
              <a:t> Kernel with 2D thread mapping to data (cont.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B6EBF7-1257-4044-BC66-A3AF329B0E44}"/>
              </a:ext>
            </a:extLst>
          </p:cNvPr>
          <p:cNvSpPr/>
          <p:nvPr/>
        </p:nvSpPr>
        <p:spPr>
          <a:xfrm>
            <a:off x="381000" y="3733800"/>
            <a:ext cx="6858000" cy="1524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4440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6700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057400"/>
            <a:ext cx="423862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Blurr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7477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72" b="-1574"/>
          <a:stretch/>
        </p:blipFill>
        <p:spPr bwMode="auto">
          <a:xfrm>
            <a:off x="1149531" y="1524000"/>
            <a:ext cx="624840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273730" y="3276600"/>
            <a:ext cx="300251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007531" y="3352800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236131" y="3352800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469280" y="3352800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007531" y="3581400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236131" y="3581400"/>
            <a:ext cx="228600" cy="228600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469280" y="3581400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007531" y="3800475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8236131" y="3800475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469280" y="3800475"/>
            <a:ext cx="2286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03271" y="3400424"/>
            <a:ext cx="45719" cy="57151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>
            <a:off x="4581453" y="3303546"/>
            <a:ext cx="3429000" cy="762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578531" y="3581399"/>
            <a:ext cx="3429000" cy="434763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79465" y="3168134"/>
            <a:ext cx="59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w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106397" y="1006585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l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4403271" y="1338983"/>
            <a:ext cx="0" cy="18501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Straight Arrow Connector 2051"/>
          <p:cNvCxnSpPr/>
          <p:nvPr/>
        </p:nvCxnSpPr>
        <p:spPr>
          <a:xfrm flipV="1">
            <a:off x="1084761" y="3428999"/>
            <a:ext cx="217170" cy="583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5549" y="43583"/>
            <a:ext cx="8305800" cy="1143000"/>
          </a:xfrm>
        </p:spPr>
        <p:txBody>
          <a:bodyPr/>
          <a:lstStyle/>
          <a:p>
            <a:r>
              <a:rPr lang="en-US" dirty="0"/>
              <a:t>Each output pixel is the average of pixels around it (</a:t>
            </a:r>
            <a:r>
              <a:rPr lang="en-US" sz="3200" dirty="0"/>
              <a:t>BLRU_SIZE = 1</a:t>
            </a:r>
            <a:r>
              <a:rPr lang="en-US" dirty="0"/>
              <a:t>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0129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89857" y="700496"/>
            <a:ext cx="853440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__global__ 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void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Kerne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(unsigned char * in, unsigned char * out,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w,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h) {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Col  =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Idx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Dim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hreadIdx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Row  =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Idx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Dim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hreadIdx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if (Col &lt; w &amp;&amp; Row &lt; h) {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1.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0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2.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pixels = 0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// Get the average of the surrounding BLUR_SIZE x BLUR_SIZE box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3.     for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-BLUR_SIZE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BLUR_SIZE+1; ++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4.       for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-BLUR_SIZE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BLUR_SIZE+1; ++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5.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Row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6.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Col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// Verify we have a valid image pixel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7.         if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gt; -1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h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gt; -1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w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8.  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= in[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w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]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9.           pixels++; // Keep track of number of pixels in the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avg</a:t>
            </a:r>
            <a:endParaRPr lang="en-US" sz="14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// Write our new pixel value out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10   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out[Row * w + Col] = (unsigned char)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/ pixels)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  <a:tabLst>
                <a:tab pos="987425" algn="l"/>
              </a:tabLs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}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r>
              <a:rPr lang="en-US" dirty="0"/>
              <a:t>An Image Blur Kern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CD2D81A-B76F-4531-A12D-478A7661480C}"/>
              </a:ext>
            </a:extLst>
          </p:cNvPr>
          <p:cNvSpPr/>
          <p:nvPr/>
        </p:nvSpPr>
        <p:spPr>
          <a:xfrm>
            <a:off x="152400" y="2819400"/>
            <a:ext cx="8991600" cy="1143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3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00200" y="22711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828800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061949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600200" y="24997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828800" y="24997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061949" y="24997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600200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828800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61949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600200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828800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061949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600200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828800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061949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600200" y="338560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828800" y="338560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061949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286000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500526" y="2266414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733675" y="2266414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286000" y="24997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514600" y="2502158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747749" y="2502158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286000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514600" y="2721233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2747749" y="2721233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2286000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2514600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747749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2286000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2514600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747749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2286000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2514600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747749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1600200" y="36094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1828800" y="36094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2061949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1600200" y="38380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1828800" y="38380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2061949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16002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18288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2061949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16002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18288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2061949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16002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18288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061949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16002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18288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2061949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2286000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2514600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2747749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2286000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2514600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2747749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22860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25146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747749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22860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25146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2747749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22860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25146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747749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22860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25146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2747749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2962275" y="2266414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3204949" y="22711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3438098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2976349" y="2502158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3204949" y="24997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3438098" y="24997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976349" y="2721233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204949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438098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2976349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204949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438098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2976349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3204949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3438098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2976349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3204949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3438098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3662149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3890749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4123898" y="22711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3662149" y="24997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3890749" y="24997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/>
          <p:cNvSpPr/>
          <p:nvPr/>
        </p:nvSpPr>
        <p:spPr>
          <a:xfrm>
            <a:off x="4123898" y="249977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3662149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3890749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4123898" y="271885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3662149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3890749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4123898" y="29379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3662149" y="3166527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3890749" y="316652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4123898" y="316652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3662149" y="3385602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3890749" y="338560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4123898" y="338560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2971800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3200400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3433549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2971800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3200400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3433549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9718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32004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3433549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29718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32004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3433549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29718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32004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3433549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29718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32004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433549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3657600" y="36094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886200" y="36094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4119349" y="36094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3657600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3886200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4119349" y="383804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36576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3886200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4119349" y="405711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36576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3886200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119349" y="42761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3657600" y="4504790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3910653" y="450479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4143802" y="450479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3657600" y="4723865"/>
            <a:ext cx="228600" cy="228600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3910653" y="4723865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4143802" y="4723865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1390650" y="20425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1619250" y="20425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1852399" y="20425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1390650" y="22711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1619250" y="2271177"/>
            <a:ext cx="228600" cy="2286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852399" y="22711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390650" y="249025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1619250" y="249025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1852399" y="249025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2744574" y="20425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2973174" y="20425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206323" y="20425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2744574" y="22711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2973174" y="2271177"/>
            <a:ext cx="228600" cy="2286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3206323" y="2271177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2744574" y="249025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Rectangle 161"/>
          <p:cNvSpPr/>
          <p:nvPr/>
        </p:nvSpPr>
        <p:spPr>
          <a:xfrm>
            <a:off x="2973174" y="249025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3206323" y="2490252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3872553" y="44857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4101153" y="44857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Rectangle 165"/>
          <p:cNvSpPr/>
          <p:nvPr/>
        </p:nvSpPr>
        <p:spPr>
          <a:xfrm>
            <a:off x="4334302" y="44857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ectangle 166"/>
          <p:cNvSpPr/>
          <p:nvPr/>
        </p:nvSpPr>
        <p:spPr>
          <a:xfrm>
            <a:off x="3872553" y="47143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4101153" y="4714340"/>
            <a:ext cx="228600" cy="2286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4334302" y="4714340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ectangle 169"/>
          <p:cNvSpPr/>
          <p:nvPr/>
        </p:nvSpPr>
        <p:spPr>
          <a:xfrm>
            <a:off x="3872553" y="4933415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ectangle 170"/>
          <p:cNvSpPr/>
          <p:nvPr/>
        </p:nvSpPr>
        <p:spPr>
          <a:xfrm>
            <a:off x="4101153" y="4933415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4334302" y="4933415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3877102" y="3157003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4105702" y="3157003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4338851" y="3157003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3877102" y="3385603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4105702" y="3385603"/>
            <a:ext cx="228600" cy="2286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4338851" y="3385603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3877102" y="3604678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Rectangle 179"/>
          <p:cNvSpPr/>
          <p:nvPr/>
        </p:nvSpPr>
        <p:spPr>
          <a:xfrm>
            <a:off x="4105702" y="3604678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Rectangle 180"/>
          <p:cNvSpPr/>
          <p:nvPr/>
        </p:nvSpPr>
        <p:spPr>
          <a:xfrm>
            <a:off x="4338851" y="3604678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Rectangle 181"/>
          <p:cNvSpPr/>
          <p:nvPr/>
        </p:nvSpPr>
        <p:spPr>
          <a:xfrm>
            <a:off x="1377950" y="3383221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Rectangle 182"/>
          <p:cNvSpPr/>
          <p:nvPr/>
        </p:nvSpPr>
        <p:spPr>
          <a:xfrm>
            <a:off x="1606550" y="3383221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/>
          <p:cNvSpPr/>
          <p:nvPr/>
        </p:nvSpPr>
        <p:spPr>
          <a:xfrm>
            <a:off x="1839699" y="3383221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1377950" y="3611821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/>
          <p:cNvSpPr/>
          <p:nvPr/>
        </p:nvSpPr>
        <p:spPr>
          <a:xfrm>
            <a:off x="1606550" y="3611821"/>
            <a:ext cx="228600" cy="2286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7" name="Rectangle 186"/>
          <p:cNvSpPr/>
          <p:nvPr/>
        </p:nvSpPr>
        <p:spPr>
          <a:xfrm>
            <a:off x="1839699" y="3611821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/>
          <p:cNvSpPr/>
          <p:nvPr/>
        </p:nvSpPr>
        <p:spPr>
          <a:xfrm>
            <a:off x="1377950" y="3830896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/>
          <p:cNvSpPr/>
          <p:nvPr/>
        </p:nvSpPr>
        <p:spPr>
          <a:xfrm>
            <a:off x="1606550" y="3830896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839699" y="3830896"/>
            <a:ext cx="228600" cy="228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TextBox 190"/>
          <p:cNvSpPr txBox="1"/>
          <p:nvPr/>
        </p:nvSpPr>
        <p:spPr>
          <a:xfrm>
            <a:off x="1083988" y="223283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2" name="TextBox 191"/>
          <p:cNvSpPr txBox="1"/>
          <p:nvPr/>
        </p:nvSpPr>
        <p:spPr>
          <a:xfrm>
            <a:off x="1082614" y="357467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2925458" y="17248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549255" y="33057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4536096" y="46190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198" name="Title 19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andling boundary conditions for pixels near the edges of the image</a:t>
            </a:r>
            <a:endParaRPr lang="en-US" dirty="0"/>
          </a:p>
        </p:txBody>
      </p:sp>
      <p:sp>
        <p:nvSpPr>
          <p:cNvPr id="197" name="Footer Placeholder 19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6631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89857" y="700496"/>
            <a:ext cx="853440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__global__ 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void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Kerne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(unsigned char * in, unsigned char * out,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w,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h) {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Col  =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Idx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Dim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hreadIdx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Row  =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Idx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Dim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hreadIdx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if (Col &lt; w &amp;&amp; Row &lt; h) {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1.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0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2.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pixels = 0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// Get the average of the surrounding BLUR_SIZE x BLUR_SIZE box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3.     for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-BLUR_SIZE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BLUR_SIZE+1; ++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4.       for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-BLUR_SIZE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BLUR_SIZE+1; ++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5.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Row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6.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Col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// Verify we have a valid image pixel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7.         if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gt; -1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h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gt; -1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w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8.  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= in[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w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]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9.           pixels++; // Keep track of number of pixels in the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avg</a:t>
            </a:r>
            <a:endParaRPr lang="en-US" sz="14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// Write our new pixel value out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10   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out[Row * w + Col] = (unsigned char)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/ pixels)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  <a:tabLst>
                <a:tab pos="987425" algn="l"/>
              </a:tabLs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}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r>
              <a:rPr lang="en-US" dirty="0"/>
              <a:t>An Image Blur Kern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CD2D81A-B76F-4531-A12D-478A7661480C}"/>
              </a:ext>
            </a:extLst>
          </p:cNvPr>
          <p:cNvSpPr/>
          <p:nvPr/>
        </p:nvSpPr>
        <p:spPr>
          <a:xfrm>
            <a:off x="140898" y="3962400"/>
            <a:ext cx="8991600" cy="1143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410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CUDA Thread Block (review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PMingLiU" pitchFamily="18" charset="-120"/>
              </a:rPr>
              <a:t>All threads in a block execute the same kernel program 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PMingLiU" pitchFamily="18" charset="-120"/>
              </a:rPr>
              <a:t>Programmer declares block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>
                <a:ea typeface="PMingLiU" pitchFamily="18" charset="-120"/>
              </a:rPr>
              <a:t>Block size 1 to </a:t>
            </a:r>
            <a:r>
              <a:rPr lang="en-US" altLang="zh-TW" sz="1800" b="1" dirty="0">
                <a:ea typeface="PMingLiU" pitchFamily="18" charset="-120"/>
              </a:rPr>
              <a:t>1024</a:t>
            </a:r>
            <a:r>
              <a:rPr lang="en-US" altLang="zh-TW" sz="1800" dirty="0">
                <a:ea typeface="PMingLiU" pitchFamily="18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>
                <a:ea typeface="PMingLiU" pitchFamily="18" charset="-120"/>
              </a:rPr>
              <a:t>Block shape 1D, 2D, or 3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PMingLiU" pitchFamily="18" charset="-120"/>
              </a:rPr>
              <a:t>Threads have </a:t>
            </a:r>
            <a:r>
              <a:rPr lang="en-US" altLang="zh-TW" sz="2000" dirty="0">
                <a:solidFill>
                  <a:schemeClr val="accent2"/>
                </a:solidFill>
                <a:ea typeface="PMingLiU" pitchFamily="18" charset="-120"/>
              </a:rPr>
              <a:t>thread index</a:t>
            </a:r>
            <a:r>
              <a:rPr lang="en-US" altLang="zh-TW" sz="2000" dirty="0">
                <a:ea typeface="PMingLiU" pitchFamily="18" charset="-120"/>
              </a:rPr>
              <a:t> numbers within block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>
                <a:ea typeface="PMingLiU" pitchFamily="18" charset="-120"/>
              </a:rPr>
              <a:t>Kernel code uses </a:t>
            </a:r>
            <a:r>
              <a:rPr lang="en-US" altLang="zh-TW" sz="1800" dirty="0">
                <a:solidFill>
                  <a:schemeClr val="accent2"/>
                </a:solidFill>
                <a:ea typeface="PMingLiU" pitchFamily="18" charset="-120"/>
              </a:rPr>
              <a:t>thread index and block index</a:t>
            </a:r>
            <a:r>
              <a:rPr lang="en-US" altLang="zh-TW" sz="1800" dirty="0">
                <a:ea typeface="PMingLiU" pitchFamily="18" charset="-120"/>
              </a:rPr>
              <a:t> to select work and address shared data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PMingLiU" pitchFamily="18" charset="-120"/>
              </a:rPr>
              <a:t>Threads in the same block share data and synchronize while doing their share of the work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PMingLiU" pitchFamily="18" charset="-120"/>
              </a:rPr>
              <a:t>Threads in different blocks cannot cooperat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>
                <a:ea typeface="PMingLiU" pitchFamily="18" charset="-120"/>
              </a:rPr>
              <a:t>Each block can execute in any order relative to other blocks!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CUDA Thread Block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>
                <a:latin typeface="Tahoma" pitchFamily="34" charset="0"/>
                <a:ea typeface="PMingLiU" pitchFamily="18" charset="-120"/>
              </a:rPr>
              <a:t>Thread Id #:</a:t>
            </a:r>
            <a:br>
              <a:rPr lang="en-US" altLang="zh-TW" sz="2000">
                <a:latin typeface="Tahoma" pitchFamily="34" charset="0"/>
                <a:ea typeface="PMingLiU" pitchFamily="18" charset="-120"/>
              </a:rPr>
            </a:br>
            <a:r>
              <a:rPr lang="en-US" altLang="zh-TW" sz="2000">
                <a:latin typeface="Tahoma" pitchFamily="34" charset="0"/>
                <a:ea typeface="PMingLiU" pitchFamily="18" charset="-120"/>
              </a:rPr>
              <a:t>0 1 2 3 …          m   </a:t>
            </a:r>
            <a:endParaRPr lang="en-US" altLang="zh-TW" sz="200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8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5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pitchFamily="34" charset="0"/>
                <a:ea typeface="PMingLiU" pitchFamily="18" charset="-120"/>
              </a:rPr>
              <a:t>Thread program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600">
                <a:ea typeface="PMingLiU" pitchFamily="18" charset="-120"/>
              </a:rPr>
              <a:t>Courtesy: John Nickolls, NVIDIA</a:t>
            </a:r>
          </a:p>
        </p:txBody>
      </p:sp>
      <p:sp>
        <p:nvSpPr>
          <p:cNvPr id="2765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200">
              <a:ea typeface="PMingLiU" pitchFamily="18" charset="-12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C835CE-5049-474A-BE5A-358BCB389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bejctiv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4A7936-6796-4EDA-BBA6-CEC0B8E992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learn more on the logical multi-dimensional organization of CUDA threads</a:t>
            </a:r>
          </a:p>
          <a:p>
            <a:r>
              <a:rPr lang="en-US" dirty="0"/>
              <a:t>To learn to use control structures like loops in a kernel </a:t>
            </a:r>
          </a:p>
          <a:p>
            <a:r>
              <a:rPr lang="en-US" dirty="0"/>
              <a:t>To learn the concept of thread scheduling, latency tolerance, and hardware occupanc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4E3493-0741-453B-B816-FF8D4D4E7E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55601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 Capabilities are GPU Dependen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TW"/>
              <a:t>© David Kirk/NVIDIA and Wen-mei Hwu, 2007-2018     ECE408/CS483/ECE498al, University of Illinois, Urbana-Champaign</a:t>
            </a:r>
            <a:endParaRPr lang="en-US" altLang="zh-TW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524000"/>
            <a:ext cx="6108700" cy="517911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038600" y="3657600"/>
            <a:ext cx="34290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1968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76400"/>
            <a:ext cx="4876800" cy="320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305800" cy="1143000"/>
          </a:xfrm>
        </p:spPr>
        <p:txBody>
          <a:bodyPr/>
          <a:lstStyle/>
          <a:p>
            <a:r>
              <a:rPr lang="en-US" dirty="0"/>
              <a:t>Covering a 76×62 picture with 16×16 blocks</a:t>
            </a:r>
            <a:br>
              <a:rPr lang="en-US" dirty="0"/>
            </a:b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05600" y="2286000"/>
            <a:ext cx="25228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st (Col &lt; width)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553200" y="2819400"/>
            <a:ext cx="838200" cy="30480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5436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Executing Thread Blocks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 eaLnBrk="1" hangingPunct="1"/>
            <a:r>
              <a:rPr lang="en-US" altLang="zh-TW" sz="2400" dirty="0">
                <a:ea typeface="PMingLiU" pitchFamily="18" charset="-120"/>
              </a:rPr>
              <a:t>Threads are assigned to </a:t>
            </a:r>
            <a:r>
              <a:rPr lang="en-US" altLang="zh-TW" sz="2400" dirty="0">
                <a:solidFill>
                  <a:schemeClr val="accent2"/>
                </a:solidFill>
                <a:ea typeface="PMingLiU" pitchFamily="18" charset="-120"/>
              </a:rPr>
              <a:t>Streaming Multiprocessors</a:t>
            </a:r>
            <a:r>
              <a:rPr lang="en-US" altLang="zh-TW" sz="2400" dirty="0">
                <a:ea typeface="PMingLiU" pitchFamily="18" charset="-120"/>
              </a:rPr>
              <a:t> in block granularity</a:t>
            </a:r>
          </a:p>
          <a:p>
            <a:pPr marL="974725" lvl="1" indent="-403225" eaLnBrk="1" hangingPunct="1"/>
            <a:r>
              <a:rPr lang="en-US" altLang="zh-TW" sz="2000" dirty="0">
                <a:ea typeface="PMingLiU" pitchFamily="18" charset="-120"/>
              </a:rPr>
              <a:t>Up to </a:t>
            </a:r>
            <a:r>
              <a:rPr lang="en-US" altLang="zh-TW" sz="2000" b="1" dirty="0">
                <a:ea typeface="PMingLiU" pitchFamily="18" charset="-120"/>
              </a:rPr>
              <a:t>32</a:t>
            </a:r>
            <a:r>
              <a:rPr lang="en-US" altLang="zh-TW" sz="2000" dirty="0">
                <a:ea typeface="PMingLiU" pitchFamily="18" charset="-120"/>
              </a:rPr>
              <a:t> blocks to each SM as resource allows in Maxwell</a:t>
            </a:r>
          </a:p>
          <a:p>
            <a:pPr marL="974725" lvl="1" indent="-403225" eaLnBrk="1" hangingPunct="1"/>
            <a:r>
              <a:rPr lang="en-US" altLang="zh-TW" sz="2000" dirty="0">
                <a:ea typeface="PMingLiU" pitchFamily="18" charset="-120"/>
              </a:rPr>
              <a:t>Maxwell SM can take up to </a:t>
            </a:r>
            <a:r>
              <a:rPr lang="en-US" altLang="zh-TW" sz="2000" b="1" dirty="0">
                <a:ea typeface="PMingLiU" pitchFamily="18" charset="-120"/>
              </a:rPr>
              <a:t>2048 </a:t>
            </a:r>
            <a:r>
              <a:rPr lang="en-US" altLang="zh-TW" sz="2000" dirty="0">
                <a:ea typeface="PMingLiU" pitchFamily="18" charset="-120"/>
              </a:rPr>
              <a:t>threads</a:t>
            </a:r>
          </a:p>
          <a:p>
            <a:pPr marL="457200" indent="-457200" eaLnBrk="1" hangingPunct="1"/>
            <a:r>
              <a:rPr lang="en-US" altLang="zh-TW" sz="2400" dirty="0">
                <a:ea typeface="PMingLiU" pitchFamily="18" charset="-120"/>
              </a:rPr>
              <a:t>Threads run concurrently</a:t>
            </a:r>
          </a:p>
          <a:p>
            <a:pPr marL="974725" lvl="1" indent="-403225" eaLnBrk="1" hangingPunct="1"/>
            <a:r>
              <a:rPr lang="en-US" altLang="zh-TW" sz="2000" dirty="0">
                <a:ea typeface="PMingLiU" pitchFamily="18" charset="-120"/>
              </a:rPr>
              <a:t>SM maintains thread/block id #s</a:t>
            </a:r>
          </a:p>
          <a:p>
            <a:pPr marL="974725" lvl="1" indent="-403225" eaLnBrk="1" hangingPunct="1"/>
            <a:r>
              <a:rPr lang="en-US" altLang="zh-TW" sz="2000" dirty="0">
                <a:ea typeface="PMingLiU" pitchFamily="18" charset="-120"/>
              </a:rPr>
              <a:t>SM manages/schedules thread execution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2147483647 h 1707"/>
              <a:gd name="T2" fmla="*/ 2147483647 w 249"/>
              <a:gd name="T3" fmla="*/ 2147483647 h 1707"/>
              <a:gd name="T4" fmla="*/ 2147483647 w 249"/>
              <a:gd name="T5" fmla="*/ 2147483647 h 1707"/>
              <a:gd name="T6" fmla="*/ 2147483647 w 249"/>
              <a:gd name="T7" fmla="*/ 0 h 1707"/>
              <a:gd name="T8" fmla="*/ 2147483647 w 249"/>
              <a:gd name="T9" fmla="*/ 2147483647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"/>
              <a:gd name="T16" fmla="*/ 0 h 1707"/>
              <a:gd name="T17" fmla="*/ 249 w 249"/>
              <a:gd name="T18" fmla="*/ 1707 h 17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2147483647 w 255"/>
              <a:gd name="T1" fmla="*/ 2147483647 h 1716"/>
              <a:gd name="T2" fmla="*/ 2147483647 w 255"/>
              <a:gd name="T3" fmla="*/ 2147483647 h 1716"/>
              <a:gd name="T4" fmla="*/ 2147483647 w 255"/>
              <a:gd name="T5" fmla="*/ 2147483647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  <a:gd name="T12" fmla="*/ 0 w 255"/>
              <a:gd name="T13" fmla="*/ 0 h 1716"/>
              <a:gd name="T14" fmla="*/ 255 w 255"/>
              <a:gd name="T15" fmla="*/ 1716 h 17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7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34874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5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grpSp>
        <p:nvGrpSpPr>
          <p:cNvPr id="34829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34863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65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6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7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8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9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0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1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2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73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0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34852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54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5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6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7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8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9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0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1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62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1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34840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41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2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sp>
        <p:nvSpPr>
          <p:cNvPr id="34833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1</a:t>
            </a:r>
          </a:p>
        </p:txBody>
      </p:sp>
      <p:sp>
        <p:nvSpPr>
          <p:cNvPr id="34838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0</a:t>
            </a:r>
          </a:p>
        </p:txBody>
      </p:sp>
      <p:sp>
        <p:nvSpPr>
          <p:cNvPr id="3483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200">
              <a:ea typeface="PMingLiU" pitchFamily="18" charset="-12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dirty="0"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200" dirty="0">
              <a:ea typeface="PMingLiU" pitchFamily="18" charset="-12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PMingLiU" pitchFamily="18" charset="-120"/>
              </a:rPr>
              <a:t>Thread Scheduling (1/2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dirty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04800" y="1447800"/>
            <a:ext cx="4343400" cy="545995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 dirty="0">
                <a:latin typeface="Arial" pitchFamily="34" charset="0"/>
                <a:ea typeface="PMingLiU" pitchFamily="18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 dirty="0">
                <a:latin typeface="Arial" pitchFamily="34" charset="0"/>
                <a:ea typeface="PMingLiU" pitchFamily="18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 dirty="0">
                <a:latin typeface="Arial" pitchFamily="34" charset="0"/>
                <a:ea typeface="PMingLiU" pitchFamily="18" charset="-120"/>
              </a:rPr>
              <a:t>Warps are divided based on their linearized thread index</a:t>
            </a:r>
          </a:p>
          <a:p>
            <a:pPr marL="1431925" lvl="2" indent="-403225">
              <a:spcBef>
                <a:spcPct val="20000"/>
              </a:spcBef>
              <a:buFontTx/>
              <a:buChar char="–"/>
            </a:pPr>
            <a:r>
              <a:rPr lang="en-US" altLang="zh-TW" sz="1400" dirty="0">
                <a:latin typeface="Arial" pitchFamily="34" charset="0"/>
                <a:ea typeface="PMingLiU" pitchFamily="18" charset="-120"/>
              </a:rPr>
              <a:t>Threads 0-31: warp 0</a:t>
            </a:r>
          </a:p>
          <a:p>
            <a:pPr marL="1431925" lvl="2" indent="-403225">
              <a:spcBef>
                <a:spcPct val="20000"/>
              </a:spcBef>
              <a:buFontTx/>
              <a:buChar char="–"/>
            </a:pPr>
            <a:r>
              <a:rPr lang="en-US" altLang="zh-TW" sz="1400" dirty="0">
                <a:latin typeface="Arial" pitchFamily="34" charset="0"/>
                <a:ea typeface="PMingLiU" pitchFamily="18" charset="-120"/>
              </a:rPr>
              <a:t>Threads 32-63: warp 1, etc.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 dirty="0">
                <a:latin typeface="Arial" pitchFamily="34" charset="0"/>
                <a:ea typeface="PMingLiU" pitchFamily="18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 dirty="0">
                <a:latin typeface="Arial" pitchFamily="34" charset="0"/>
                <a:ea typeface="PMingLiU" pitchFamily="18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8 warps/</a:t>
            </a:r>
            <a:r>
              <a:rPr lang="en-US" altLang="zh-TW" sz="1600" dirty="0" err="1">
                <a:latin typeface="Arial" pitchFamily="34" charset="0"/>
                <a:ea typeface="PMingLiU" pitchFamily="18" charset="-120"/>
              </a:rPr>
              <a:t>blk</a:t>
            </a: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 * 3 </a:t>
            </a:r>
            <a:r>
              <a:rPr lang="en-US" altLang="zh-TW" sz="1600" dirty="0" err="1">
                <a:latin typeface="Arial" pitchFamily="34" charset="0"/>
                <a:ea typeface="PMingLiU" pitchFamily="18" charset="-120"/>
              </a:rPr>
              <a:t>blks</a:t>
            </a: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  = 24 warps </a:t>
            </a:r>
          </a:p>
        </p:txBody>
      </p:sp>
      <p:sp>
        <p:nvSpPr>
          <p:cNvPr id="37893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896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37982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83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4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5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6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7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8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9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7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898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0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37970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71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7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8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1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2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sp>
        <p:nvSpPr>
          <p:cNvPr id="37903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2 Warps</a:t>
            </a:r>
          </a:p>
        </p:txBody>
      </p:sp>
      <p:sp>
        <p:nvSpPr>
          <p:cNvPr id="37904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6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37958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59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3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4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5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6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7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7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8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grpSp>
        <p:nvGrpSpPr>
          <p:cNvPr id="37909" name="Group 128"/>
          <p:cNvGrpSpPr>
            <a:grpSpLocks/>
          </p:cNvGrpSpPr>
          <p:nvPr/>
        </p:nvGrpSpPr>
        <p:grpSpPr bwMode="auto">
          <a:xfrm>
            <a:off x="5562600" y="3276600"/>
            <a:ext cx="2667000" cy="3048000"/>
            <a:chOff x="2057400" y="1371600"/>
            <a:chExt cx="2667000" cy="3048000"/>
          </a:xfrm>
        </p:grpSpPr>
        <p:sp>
          <p:nvSpPr>
            <p:cNvPr id="130" name="Rectangle 129"/>
            <p:cNvSpPr/>
            <p:nvPr/>
          </p:nvSpPr>
          <p:spPr>
            <a:xfrm>
              <a:off x="2057400" y="1371600"/>
              <a:ext cx="2667000" cy="3048000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2133600" y="1447800"/>
              <a:ext cx="2514600" cy="12954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2" name="Rounded Rectangle 131"/>
            <p:cNvSpPr/>
            <p:nvPr/>
          </p:nvSpPr>
          <p:spPr bwMode="auto">
            <a:xfrm>
              <a:off x="2209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3" name="Rounded Rectangle 132"/>
            <p:cNvSpPr/>
            <p:nvPr/>
          </p:nvSpPr>
          <p:spPr bwMode="auto">
            <a:xfrm>
              <a:off x="2133600" y="2819400"/>
              <a:ext cx="2514600" cy="8382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Register File</a:t>
              </a:r>
            </a:p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(128 KB)</a:t>
              </a:r>
            </a:p>
          </p:txBody>
        </p:sp>
        <p:sp>
          <p:nvSpPr>
            <p:cNvPr id="134" name="Rounded Rectangle 133"/>
            <p:cNvSpPr/>
            <p:nvPr/>
          </p:nvSpPr>
          <p:spPr bwMode="auto">
            <a:xfrm>
              <a:off x="2514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5" name="Rounded Rectangle 134"/>
            <p:cNvSpPr/>
            <p:nvPr/>
          </p:nvSpPr>
          <p:spPr bwMode="auto">
            <a:xfrm>
              <a:off x="2819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6" name="Rounded Rectangle 135"/>
            <p:cNvSpPr/>
            <p:nvPr/>
          </p:nvSpPr>
          <p:spPr bwMode="auto">
            <a:xfrm>
              <a:off x="31242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 bwMode="auto">
            <a:xfrm>
              <a:off x="34290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8" name="Rounded Rectangle 137"/>
            <p:cNvSpPr/>
            <p:nvPr/>
          </p:nvSpPr>
          <p:spPr bwMode="auto">
            <a:xfrm>
              <a:off x="3733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4038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4343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1" name="Rounded Rectangle 140"/>
            <p:cNvSpPr/>
            <p:nvPr/>
          </p:nvSpPr>
          <p:spPr bwMode="auto">
            <a:xfrm>
              <a:off x="2209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2" name="Rounded Rectangle 141"/>
            <p:cNvSpPr/>
            <p:nvPr/>
          </p:nvSpPr>
          <p:spPr bwMode="auto">
            <a:xfrm>
              <a:off x="2514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3" name="Rounded Rectangle 142"/>
            <p:cNvSpPr/>
            <p:nvPr/>
          </p:nvSpPr>
          <p:spPr bwMode="auto">
            <a:xfrm>
              <a:off x="2819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4" name="Rounded Rectangle 143"/>
            <p:cNvSpPr/>
            <p:nvPr/>
          </p:nvSpPr>
          <p:spPr bwMode="auto">
            <a:xfrm>
              <a:off x="31242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5" name="Rounded Rectangle 144"/>
            <p:cNvSpPr/>
            <p:nvPr/>
          </p:nvSpPr>
          <p:spPr bwMode="auto">
            <a:xfrm>
              <a:off x="34290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6" name="Rounded Rectangle 145"/>
            <p:cNvSpPr/>
            <p:nvPr/>
          </p:nvSpPr>
          <p:spPr bwMode="auto">
            <a:xfrm>
              <a:off x="3733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7" name="Rounded Rectangle 146"/>
            <p:cNvSpPr/>
            <p:nvPr/>
          </p:nvSpPr>
          <p:spPr bwMode="auto">
            <a:xfrm>
              <a:off x="4038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8" name="Rounded Rectangle 147"/>
            <p:cNvSpPr/>
            <p:nvPr/>
          </p:nvSpPr>
          <p:spPr bwMode="auto">
            <a:xfrm>
              <a:off x="4343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9" name="Rounded Rectangle 148"/>
            <p:cNvSpPr/>
            <p:nvPr/>
          </p:nvSpPr>
          <p:spPr bwMode="auto">
            <a:xfrm>
              <a:off x="2209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0" name="Rounded Rectangle 149"/>
            <p:cNvSpPr/>
            <p:nvPr/>
          </p:nvSpPr>
          <p:spPr bwMode="auto">
            <a:xfrm>
              <a:off x="2514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1" name="Rounded Rectangle 150"/>
            <p:cNvSpPr/>
            <p:nvPr/>
          </p:nvSpPr>
          <p:spPr bwMode="auto">
            <a:xfrm>
              <a:off x="2819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2" name="Rounded Rectangle 151"/>
            <p:cNvSpPr/>
            <p:nvPr/>
          </p:nvSpPr>
          <p:spPr bwMode="auto">
            <a:xfrm>
              <a:off x="31242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3" name="Rounded Rectangle 152"/>
            <p:cNvSpPr/>
            <p:nvPr/>
          </p:nvSpPr>
          <p:spPr bwMode="auto">
            <a:xfrm>
              <a:off x="34290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4" name="Rounded Rectangle 153"/>
            <p:cNvSpPr/>
            <p:nvPr/>
          </p:nvSpPr>
          <p:spPr bwMode="auto">
            <a:xfrm>
              <a:off x="3733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5" name="Rounded Rectangle 154"/>
            <p:cNvSpPr/>
            <p:nvPr/>
          </p:nvSpPr>
          <p:spPr bwMode="auto">
            <a:xfrm>
              <a:off x="4038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6" name="Rounded Rectangle 155"/>
            <p:cNvSpPr/>
            <p:nvPr/>
          </p:nvSpPr>
          <p:spPr bwMode="auto">
            <a:xfrm>
              <a:off x="4343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7" name="Rounded Rectangle 156"/>
            <p:cNvSpPr/>
            <p:nvPr/>
          </p:nvSpPr>
          <p:spPr bwMode="auto">
            <a:xfrm>
              <a:off x="2209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8" name="Rounded Rectangle 157"/>
            <p:cNvSpPr/>
            <p:nvPr/>
          </p:nvSpPr>
          <p:spPr bwMode="auto">
            <a:xfrm>
              <a:off x="2514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9" name="Rounded Rectangle 158"/>
            <p:cNvSpPr/>
            <p:nvPr/>
          </p:nvSpPr>
          <p:spPr bwMode="auto">
            <a:xfrm>
              <a:off x="2819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0" name="Rounded Rectangle 159"/>
            <p:cNvSpPr/>
            <p:nvPr/>
          </p:nvSpPr>
          <p:spPr bwMode="auto">
            <a:xfrm>
              <a:off x="31242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1" name="Rounded Rectangle 160"/>
            <p:cNvSpPr/>
            <p:nvPr/>
          </p:nvSpPr>
          <p:spPr bwMode="auto">
            <a:xfrm>
              <a:off x="34290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2" name="Rounded Rectangle 161"/>
            <p:cNvSpPr/>
            <p:nvPr/>
          </p:nvSpPr>
          <p:spPr bwMode="auto">
            <a:xfrm>
              <a:off x="3733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3" name="Rounded Rectangle 162"/>
            <p:cNvSpPr/>
            <p:nvPr/>
          </p:nvSpPr>
          <p:spPr bwMode="auto">
            <a:xfrm>
              <a:off x="4038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4" name="Rounded Rectangle 163"/>
            <p:cNvSpPr/>
            <p:nvPr/>
          </p:nvSpPr>
          <p:spPr bwMode="auto">
            <a:xfrm>
              <a:off x="4343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5" name="Rounded Rectangle 164"/>
            <p:cNvSpPr/>
            <p:nvPr/>
          </p:nvSpPr>
          <p:spPr bwMode="auto">
            <a:xfrm>
              <a:off x="2133600" y="3733800"/>
              <a:ext cx="8382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L1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16 KB)</a:t>
              </a:r>
            </a:p>
          </p:txBody>
        </p:sp>
        <p:sp>
          <p:nvSpPr>
            <p:cNvPr id="166" name="Rounded Rectangle 165"/>
            <p:cNvSpPr/>
            <p:nvPr/>
          </p:nvSpPr>
          <p:spPr bwMode="auto">
            <a:xfrm>
              <a:off x="2971800" y="3733800"/>
              <a:ext cx="16764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Shared Memory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48 KB)</a:t>
              </a:r>
            </a:p>
          </p:txBody>
        </p:sp>
        <p:sp>
          <p:nvSpPr>
            <p:cNvPr id="168" name="Up-Down Arrow 167"/>
            <p:cNvSpPr/>
            <p:nvPr/>
          </p:nvSpPr>
          <p:spPr>
            <a:xfrm>
              <a:off x="41148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9" name="Up-Down Arrow 168"/>
            <p:cNvSpPr/>
            <p:nvPr/>
          </p:nvSpPr>
          <p:spPr>
            <a:xfrm>
              <a:off x="23622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Thread Scheduling (2/2)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dirty="0">
                <a:ea typeface="PMingLiU" pitchFamily="18" charset="-120"/>
              </a:rPr>
              <a:t>SM implements zero-overhead warp scheduli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dirty="0">
                <a:ea typeface="PMingLiU" pitchFamily="18" charset="-120"/>
              </a:rPr>
              <a:t>Warps whose next instruction has its operands ready for consumption are eligible for execu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dirty="0">
                <a:ea typeface="PMingLiU" pitchFamily="18" charset="-120"/>
              </a:rPr>
              <a:t>Eligible warps are selected for execution on a prioritized scheduling policy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b="1" dirty="0">
                <a:ea typeface="PMingLiU" pitchFamily="18" charset="-120"/>
              </a:rPr>
              <a:t>All threads in a warp execute the same instruction when selected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07532293"/>
              </p:ext>
            </p:extLst>
          </p:nvPr>
        </p:nvGraphicFramePr>
        <p:xfrm>
          <a:off x="1828800" y="4495800"/>
          <a:ext cx="589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2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495800"/>
                        <a:ext cx="5892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506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200">
              <a:ea typeface="PMingLiU" pitchFamily="18" charset="-12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7927F97-43A3-461B-BDCD-6943D9EEC28B}"/>
              </a:ext>
            </a:extLst>
          </p:cNvPr>
          <p:cNvSpPr txBox="1"/>
          <p:nvPr/>
        </p:nvSpPr>
        <p:spPr>
          <a:xfrm>
            <a:off x="2672812" y="5712767"/>
            <a:ext cx="50401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 execution timing of an SM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05800" cy="48768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sz="2400" dirty="0"/>
              <a:t>Main performance concern with branching is divergence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/>
              <a:t>Threads within a single warp take different paths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/>
              <a:t>Different execution paths are serialized in current GPUs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/>
              <a:t>The control paths taken by the threads in a warp are traversed one at a time until there is no more.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400" dirty="0"/>
              <a:t>A common case: divergence could occur when branch condition is a function of thread ID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/>
              <a:t>Example with divergence: 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>
                <a:latin typeface="Courier New" pitchFamily="49" charset="0"/>
              </a:rPr>
              <a:t>If (</a:t>
            </a:r>
            <a:r>
              <a:rPr lang="en-US" sz="1800" dirty="0" err="1">
                <a:latin typeface="Courier New" pitchFamily="49" charset="0"/>
              </a:rPr>
              <a:t>threadIdx.x</a:t>
            </a:r>
            <a:r>
              <a:rPr lang="en-US" sz="1800" dirty="0">
                <a:latin typeface="Courier New" pitchFamily="49" charset="0"/>
              </a:rPr>
              <a:t>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/>
              <a:t>This creates two different control paths for threads in a block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/>
              <a:t>Branch granularity &lt; warp size; threads 0, 1 and 2 follow different path than the rest of the threads in warp 0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/>
              <a:t>Example without divergence: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>
                <a:latin typeface="Courier New" pitchFamily="49" charset="0"/>
              </a:rPr>
              <a:t>If (</a:t>
            </a:r>
            <a:r>
              <a:rPr lang="en-US" sz="1800" dirty="0" err="1">
                <a:latin typeface="Courier New" pitchFamily="49" charset="0"/>
              </a:rPr>
              <a:t>threadIdx.x</a:t>
            </a:r>
            <a:r>
              <a:rPr lang="en-US" sz="1800" dirty="0">
                <a:latin typeface="Courier New" pitchFamily="49" charset="0"/>
              </a:rPr>
              <a:t> / WARP_SIZE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/>
              <a:t>Also creates two different control paths for threads in a block</a:t>
            </a:r>
            <a:endParaRPr lang="en-US" sz="1800" dirty="0">
              <a:latin typeface="Courier New" pitchFamily="49" charset="0"/>
            </a:endParaRP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/>
              <a:t>Branch granularity is a whole multiple of warp size; all threads in any given warp follow the same path</a:t>
            </a:r>
          </a:p>
        </p:txBody>
      </p:sp>
      <p:sp>
        <p:nvSpPr>
          <p:cNvPr id="4403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400800"/>
            <a:ext cx="54864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>
                <a:latin typeface="Times New Roman" pitchFamily="18" charset="0"/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40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839200" cy="1143000"/>
          </a:xfrm>
        </p:spPr>
        <p:txBody>
          <a:bodyPr/>
          <a:lstStyle/>
          <a:p>
            <a:pPr eaLnBrk="1" hangingPunct="1"/>
            <a:r>
              <a:rPr lang="en-US" dirty="0"/>
              <a:t>Control </a:t>
            </a:r>
            <a:r>
              <a:rPr lang="en-US"/>
              <a:t>(branch) Divergence</a:t>
            </a:r>
            <a:endParaRPr lang="en-US" dirty="0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594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Block Granularity Consider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3143" y="990600"/>
            <a:ext cx="8305800" cy="54102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PMingLiU" pitchFamily="18" charset="-120"/>
              </a:rPr>
              <a:t>For </a:t>
            </a:r>
            <a:r>
              <a:rPr lang="en-US" altLang="zh-TW" sz="2400" dirty="0" err="1">
                <a:ea typeface="PMingLiU" pitchFamily="18" charset="-120"/>
              </a:rPr>
              <a:t>colorToGreyscaleConversion</a:t>
            </a:r>
            <a:r>
              <a:rPr lang="en-US" altLang="zh-TW" sz="2400" dirty="0">
                <a:ea typeface="PMingLiU" pitchFamily="18" charset="-120"/>
              </a:rPr>
              <a:t>, should one use 8X8, 16X16 or 32X32 blocks? Assume that in the GPU used, each SM can take up to 1,536 threads and up to 8 blocks. </a:t>
            </a:r>
          </a:p>
          <a:p>
            <a:pPr lvl="2" eaLnBrk="1" hangingPunct="1"/>
            <a:endParaRPr lang="en-US" altLang="zh-TW" sz="1600" dirty="0">
              <a:ea typeface="PMingLiU" pitchFamily="18" charset="-120"/>
            </a:endParaRPr>
          </a:p>
          <a:p>
            <a:pPr lvl="1" eaLnBrk="1" hangingPunct="1"/>
            <a:r>
              <a:rPr lang="en-US" altLang="zh-TW" sz="2000" dirty="0">
                <a:ea typeface="PMingLiU" pitchFamily="18" charset="-120"/>
              </a:rPr>
              <a:t>For 8X8, we have 64 threads per block. Each SM can take up to 1536 threads, which is 24 blocks. But each SM can only take up to 8 Blocks, only 512 threads (16 warps) will go into each SM!</a:t>
            </a:r>
          </a:p>
          <a:p>
            <a:pPr lvl="2" eaLnBrk="1" hangingPunct="1"/>
            <a:endParaRPr lang="en-US" altLang="zh-TW" sz="1600" dirty="0">
              <a:ea typeface="PMingLiU" pitchFamily="18" charset="-120"/>
            </a:endParaRPr>
          </a:p>
          <a:p>
            <a:pPr lvl="1" eaLnBrk="1" hangingPunct="1"/>
            <a:r>
              <a:rPr lang="en-US" altLang="zh-TW" sz="2000" dirty="0">
                <a:ea typeface="PMingLiU" pitchFamily="18" charset="-120"/>
              </a:rPr>
              <a:t>For 16X16, we have 256 threads per block. Since each SM can take up to 1,536 threads (48 warps), which is 6 blocks (within the 8 block limit). Thus we use the full thread capacity of an SM.</a:t>
            </a:r>
          </a:p>
          <a:p>
            <a:pPr lvl="2" eaLnBrk="1" hangingPunct="1"/>
            <a:endParaRPr lang="en-US" altLang="zh-TW" sz="1600" dirty="0">
              <a:ea typeface="PMingLiU" pitchFamily="18" charset="-120"/>
            </a:endParaRPr>
          </a:p>
          <a:p>
            <a:pPr lvl="1" eaLnBrk="1" hangingPunct="1"/>
            <a:r>
              <a:rPr lang="en-US" altLang="zh-TW" sz="2000" dirty="0">
                <a:ea typeface="PMingLiU" pitchFamily="18" charset="-120"/>
              </a:rPr>
              <a:t>For 32X32, we would have 1,024 threads per Block. Only one block can fit into an SM, using only 2/3 of the thread capacity of an SM. </a:t>
            </a:r>
          </a:p>
        </p:txBody>
      </p:sp>
      <p:sp>
        <p:nvSpPr>
          <p:cNvPr id="4608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>
                <a:ea typeface="PMingLiU" pitchFamily="18" charset="-120"/>
              </a:rPr>
              <a:t>© David Kirk/NVIDIA and Wen-mei Hwu, 2007-2018     ECE408/CS483/ECE498al, University of Illinois, Urbana-Champaign</a:t>
            </a:r>
            <a:endParaRPr lang="en-US" sz="1200" dirty="0">
              <a:ea typeface="PMingLiU" pitchFamily="18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9"/>
          <p:cNvSpPr>
            <a:spLocks noChangeArrowheads="1"/>
          </p:cNvSpPr>
          <p:nvPr/>
        </p:nvSpPr>
        <p:spPr bwMode="auto">
          <a:xfrm>
            <a:off x="7724775" y="274638"/>
            <a:ext cx="1419225" cy="579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51" name="Rectangle 40"/>
          <p:cNvSpPr>
            <a:spLocks noGrp="1" noChangeArrowheads="1"/>
          </p:cNvSpPr>
          <p:nvPr>
            <p:ph type="title"/>
          </p:nvPr>
        </p:nvSpPr>
        <p:spPr>
          <a:xfrm>
            <a:off x="381000" y="212725"/>
            <a:ext cx="8610600" cy="7032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 sz="3600" dirty="0"/>
              <a:t>Review – Thread Assignment for </a:t>
            </a:r>
            <a:r>
              <a:rPr lang="en-US" altLang="en-US" sz="3600" dirty="0" err="1"/>
              <a:t>vecAdd</a:t>
            </a:r>
            <a:r>
              <a:rPr lang="en-US" altLang="en-US" sz="3600" dirty="0"/>
              <a:t> where N = 1,000, block size = 256</a:t>
            </a:r>
          </a:p>
        </p:txBody>
      </p:sp>
      <p:sp>
        <p:nvSpPr>
          <p:cNvPr id="27653" name="Freeform 26"/>
          <p:cNvSpPr>
            <a:spLocks/>
          </p:cNvSpPr>
          <p:nvPr/>
        </p:nvSpPr>
        <p:spPr bwMode="auto">
          <a:xfrm>
            <a:off x="244195" y="346239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Freeform 27"/>
          <p:cNvSpPr>
            <a:spLocks/>
          </p:cNvSpPr>
          <p:nvPr/>
        </p:nvSpPr>
        <p:spPr bwMode="auto">
          <a:xfrm>
            <a:off x="625195" y="346239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Freeform 28"/>
          <p:cNvSpPr>
            <a:spLocks/>
          </p:cNvSpPr>
          <p:nvPr/>
        </p:nvSpPr>
        <p:spPr bwMode="auto">
          <a:xfrm>
            <a:off x="929995" y="346239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Freeform 29"/>
          <p:cNvSpPr>
            <a:spLocks/>
          </p:cNvSpPr>
          <p:nvPr/>
        </p:nvSpPr>
        <p:spPr bwMode="auto">
          <a:xfrm>
            <a:off x="1234795" y="346239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Freeform 30"/>
          <p:cNvSpPr>
            <a:spLocks/>
          </p:cNvSpPr>
          <p:nvPr/>
        </p:nvSpPr>
        <p:spPr bwMode="auto">
          <a:xfrm>
            <a:off x="23777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Freeform 33"/>
          <p:cNvSpPr>
            <a:spLocks/>
          </p:cNvSpPr>
          <p:nvPr/>
        </p:nvSpPr>
        <p:spPr bwMode="auto">
          <a:xfrm>
            <a:off x="20729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2507970" y="1181100"/>
            <a:ext cx="4838700" cy="1143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n-US" sz="1600" dirty="0" err="1">
                <a:solidFill>
                  <a:schemeClr val="tx1"/>
                </a:solidFill>
              </a:rPr>
              <a:t>vecAdd</a:t>
            </a:r>
            <a:r>
              <a:rPr lang="en-US" sz="1600" dirty="0">
                <a:solidFill>
                  <a:schemeClr val="tx1"/>
                </a:solidFill>
              </a:rPr>
              <a:t>&lt;&lt;&lt;ceil(N/256.0), 256&gt;&gt;&gt;(…)</a:t>
            </a:r>
          </a:p>
          <a:p>
            <a:pPr algn="just">
              <a:defRPr/>
            </a:pPr>
            <a:endParaRPr lang="en-US" sz="160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 i = </a:t>
            </a:r>
            <a:r>
              <a:rPr lang="en-US" sz="1600" dirty="0" err="1">
                <a:solidFill>
                  <a:schemeClr val="tx1"/>
                </a:solidFill>
              </a:rPr>
              <a:t>blockIdx.x</a:t>
            </a:r>
            <a:r>
              <a:rPr lang="en-US" sz="1600" dirty="0">
                <a:solidFill>
                  <a:schemeClr val="tx1"/>
                </a:solidFill>
              </a:rPr>
              <a:t> * </a:t>
            </a:r>
            <a:r>
              <a:rPr lang="en-US" sz="1600" dirty="0" err="1">
                <a:solidFill>
                  <a:schemeClr val="tx1"/>
                </a:solidFill>
              </a:rPr>
              <a:t>blockDim.x</a:t>
            </a:r>
            <a:r>
              <a:rPr lang="en-US" sz="1600" dirty="0">
                <a:solidFill>
                  <a:schemeClr val="tx1"/>
                </a:solidFill>
              </a:rPr>
              <a:t> + </a:t>
            </a:r>
            <a:r>
              <a:rPr lang="en-US" sz="1600" dirty="0" err="1">
                <a:solidFill>
                  <a:schemeClr val="tx1"/>
                </a:solidFill>
              </a:rPr>
              <a:t>threadIdx.x</a:t>
            </a:r>
            <a:r>
              <a:rPr lang="en-US" sz="1600" dirty="0">
                <a:solidFill>
                  <a:schemeClr val="tx1"/>
                </a:solidFill>
              </a:rPr>
              <a:t>;</a:t>
            </a: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C[</a:t>
            </a:r>
            <a:r>
              <a:rPr lang="en-US" sz="1600" dirty="0" err="1">
                <a:solidFill>
                  <a:schemeClr val="tx1"/>
                </a:solidFill>
              </a:rPr>
              <a:t>i</a:t>
            </a:r>
            <a:r>
              <a:rPr lang="en-US" sz="1600" dirty="0">
                <a:solidFill>
                  <a:schemeClr val="tx1"/>
                </a:solidFill>
              </a:rPr>
              <a:t>] = A[</a:t>
            </a:r>
            <a:r>
              <a:rPr lang="en-US" sz="1600" dirty="0" err="1">
                <a:solidFill>
                  <a:schemeClr val="tx1"/>
                </a:solidFill>
              </a:rPr>
              <a:t>i</a:t>
            </a:r>
            <a:r>
              <a:rPr lang="en-US" sz="1600" dirty="0">
                <a:solidFill>
                  <a:schemeClr val="tx1"/>
                </a:solidFill>
              </a:rPr>
              <a:t>] + B[</a:t>
            </a:r>
            <a:r>
              <a:rPr lang="en-US" sz="1600" dirty="0" err="1">
                <a:solidFill>
                  <a:schemeClr val="tx1"/>
                </a:solidFill>
              </a:rPr>
              <a:t>i</a:t>
            </a:r>
            <a:r>
              <a:rPr lang="en-US" sz="1600" dirty="0">
                <a:solidFill>
                  <a:schemeClr val="tx1"/>
                </a:solidFill>
              </a:rPr>
              <a:t>];</a:t>
            </a:r>
          </a:p>
        </p:txBody>
      </p:sp>
      <p:sp>
        <p:nvSpPr>
          <p:cNvPr id="27660" name="TextBox 22"/>
          <p:cNvSpPr txBox="1">
            <a:spLocks noChangeArrowheads="1"/>
          </p:cNvSpPr>
          <p:nvPr/>
        </p:nvSpPr>
        <p:spPr bwMode="auto">
          <a:xfrm>
            <a:off x="1539595" y="3367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113" name="Rectangle 112"/>
          <p:cNvSpPr/>
          <p:nvPr/>
        </p:nvSpPr>
        <p:spPr>
          <a:xfrm>
            <a:off x="155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4" name="Rectangle 113"/>
          <p:cNvSpPr/>
          <p:nvPr/>
        </p:nvSpPr>
        <p:spPr>
          <a:xfrm>
            <a:off x="5489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5" name="Rectangle 114"/>
          <p:cNvSpPr/>
          <p:nvPr/>
        </p:nvSpPr>
        <p:spPr>
          <a:xfrm>
            <a:off x="10823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6" name="Rectangle 115"/>
          <p:cNvSpPr/>
          <p:nvPr/>
        </p:nvSpPr>
        <p:spPr>
          <a:xfrm>
            <a:off x="17681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4</a:t>
            </a:r>
          </a:p>
        </p:txBody>
      </p:sp>
      <p:sp>
        <p:nvSpPr>
          <p:cNvPr id="117" name="Rectangle 116"/>
          <p:cNvSpPr/>
          <p:nvPr/>
        </p:nvSpPr>
        <p:spPr>
          <a:xfrm>
            <a:off x="23015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5</a:t>
            </a:r>
          </a:p>
        </p:txBody>
      </p:sp>
      <p:sp>
        <p:nvSpPr>
          <p:cNvPr id="27666" name="TextBox 14"/>
          <p:cNvSpPr txBox="1">
            <a:spLocks noChangeArrowheads="1"/>
          </p:cNvSpPr>
          <p:nvPr/>
        </p:nvSpPr>
        <p:spPr bwMode="auto">
          <a:xfrm>
            <a:off x="396595" y="2681347"/>
            <a:ext cx="187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Thread Block 0</a:t>
            </a:r>
          </a:p>
        </p:txBody>
      </p:sp>
      <p:sp>
        <p:nvSpPr>
          <p:cNvPr id="27667" name="Freeform 26"/>
          <p:cNvSpPr>
            <a:spLocks/>
          </p:cNvSpPr>
          <p:nvPr/>
        </p:nvSpPr>
        <p:spPr bwMode="auto">
          <a:xfrm>
            <a:off x="32159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Freeform 27"/>
          <p:cNvSpPr>
            <a:spLocks/>
          </p:cNvSpPr>
          <p:nvPr/>
        </p:nvSpPr>
        <p:spPr bwMode="auto">
          <a:xfrm>
            <a:off x="3596995" y="344334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Freeform 28"/>
          <p:cNvSpPr>
            <a:spLocks/>
          </p:cNvSpPr>
          <p:nvPr/>
        </p:nvSpPr>
        <p:spPr bwMode="auto">
          <a:xfrm>
            <a:off x="3901795" y="344334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Freeform 29"/>
          <p:cNvSpPr>
            <a:spLocks/>
          </p:cNvSpPr>
          <p:nvPr/>
        </p:nvSpPr>
        <p:spPr bwMode="auto">
          <a:xfrm>
            <a:off x="42065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Freeform 30"/>
          <p:cNvSpPr>
            <a:spLocks/>
          </p:cNvSpPr>
          <p:nvPr/>
        </p:nvSpPr>
        <p:spPr bwMode="auto">
          <a:xfrm>
            <a:off x="53495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2" name="Freeform 33"/>
          <p:cNvSpPr>
            <a:spLocks/>
          </p:cNvSpPr>
          <p:nvPr/>
        </p:nvSpPr>
        <p:spPr bwMode="auto">
          <a:xfrm>
            <a:off x="50447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3" name="TextBox 22"/>
          <p:cNvSpPr txBox="1">
            <a:spLocks noChangeArrowheads="1"/>
          </p:cNvSpPr>
          <p:nvPr/>
        </p:nvSpPr>
        <p:spPr bwMode="auto">
          <a:xfrm>
            <a:off x="4511395" y="3367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126" name="Rectangle 125"/>
          <p:cNvSpPr/>
          <p:nvPr/>
        </p:nvSpPr>
        <p:spPr>
          <a:xfrm>
            <a:off x="35207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7" name="Rectangle 126"/>
          <p:cNvSpPr/>
          <p:nvPr/>
        </p:nvSpPr>
        <p:spPr>
          <a:xfrm>
            <a:off x="40541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8" name="Rectangle 127"/>
          <p:cNvSpPr/>
          <p:nvPr/>
        </p:nvSpPr>
        <p:spPr>
          <a:xfrm>
            <a:off x="47399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4</a:t>
            </a:r>
          </a:p>
        </p:txBody>
      </p:sp>
      <p:sp>
        <p:nvSpPr>
          <p:cNvPr id="129" name="Rectangle 128"/>
          <p:cNvSpPr/>
          <p:nvPr/>
        </p:nvSpPr>
        <p:spPr>
          <a:xfrm>
            <a:off x="52733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5</a:t>
            </a:r>
          </a:p>
        </p:txBody>
      </p:sp>
      <p:sp>
        <p:nvSpPr>
          <p:cNvPr id="27678" name="TextBox 32"/>
          <p:cNvSpPr txBox="1">
            <a:spLocks noChangeArrowheads="1"/>
          </p:cNvSpPr>
          <p:nvPr/>
        </p:nvSpPr>
        <p:spPr bwMode="auto">
          <a:xfrm>
            <a:off x="3368395" y="2681347"/>
            <a:ext cx="187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Thread Block 1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29873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7681" name="Freeform 26"/>
          <p:cNvSpPr>
            <a:spLocks/>
          </p:cNvSpPr>
          <p:nvPr/>
        </p:nvSpPr>
        <p:spPr bwMode="auto">
          <a:xfrm>
            <a:off x="65687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2" name="Freeform 27"/>
          <p:cNvSpPr>
            <a:spLocks/>
          </p:cNvSpPr>
          <p:nvPr/>
        </p:nvSpPr>
        <p:spPr bwMode="auto">
          <a:xfrm>
            <a:off x="6949795" y="344334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3" name="Freeform 28"/>
          <p:cNvSpPr>
            <a:spLocks/>
          </p:cNvSpPr>
          <p:nvPr/>
        </p:nvSpPr>
        <p:spPr bwMode="auto">
          <a:xfrm>
            <a:off x="7254595" y="344334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4" name="Freeform 29"/>
          <p:cNvSpPr>
            <a:spLocks/>
          </p:cNvSpPr>
          <p:nvPr/>
        </p:nvSpPr>
        <p:spPr bwMode="auto">
          <a:xfrm>
            <a:off x="75593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5" name="Freeform 30"/>
          <p:cNvSpPr>
            <a:spLocks/>
          </p:cNvSpPr>
          <p:nvPr/>
        </p:nvSpPr>
        <p:spPr bwMode="auto">
          <a:xfrm>
            <a:off x="87023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6" name="Freeform 33"/>
          <p:cNvSpPr>
            <a:spLocks/>
          </p:cNvSpPr>
          <p:nvPr/>
        </p:nvSpPr>
        <p:spPr bwMode="auto">
          <a:xfrm>
            <a:off x="83975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7" name="TextBox 41"/>
          <p:cNvSpPr txBox="1">
            <a:spLocks noChangeArrowheads="1"/>
          </p:cNvSpPr>
          <p:nvPr/>
        </p:nvSpPr>
        <p:spPr bwMode="auto">
          <a:xfrm>
            <a:off x="7864195" y="3367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140" name="Rectangle 139"/>
          <p:cNvSpPr/>
          <p:nvPr/>
        </p:nvSpPr>
        <p:spPr>
          <a:xfrm>
            <a:off x="68735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41" name="Rectangle 140"/>
          <p:cNvSpPr/>
          <p:nvPr/>
        </p:nvSpPr>
        <p:spPr>
          <a:xfrm>
            <a:off x="74069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80927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4</a:t>
            </a:r>
          </a:p>
        </p:txBody>
      </p:sp>
      <p:sp>
        <p:nvSpPr>
          <p:cNvPr id="143" name="Rectangle 142"/>
          <p:cNvSpPr/>
          <p:nvPr/>
        </p:nvSpPr>
        <p:spPr>
          <a:xfrm>
            <a:off x="86261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5</a:t>
            </a:r>
          </a:p>
        </p:txBody>
      </p:sp>
      <p:sp>
        <p:nvSpPr>
          <p:cNvPr id="27692" name="TextBox 46"/>
          <p:cNvSpPr txBox="1">
            <a:spLocks noChangeArrowheads="1"/>
          </p:cNvSpPr>
          <p:nvPr/>
        </p:nvSpPr>
        <p:spPr bwMode="auto">
          <a:xfrm>
            <a:off x="6152870" y="2667000"/>
            <a:ext cx="31438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dirty="0"/>
              <a:t>Thread Block gridDim.x-1</a:t>
            </a:r>
          </a:p>
        </p:txBody>
      </p:sp>
      <p:sp>
        <p:nvSpPr>
          <p:cNvPr id="145" name="Rectangle 144"/>
          <p:cNvSpPr/>
          <p:nvPr/>
        </p:nvSpPr>
        <p:spPr>
          <a:xfrm>
            <a:off x="63401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7695" name="TextBox 22"/>
          <p:cNvSpPr txBox="1">
            <a:spLocks noChangeArrowheads="1"/>
          </p:cNvSpPr>
          <p:nvPr/>
        </p:nvSpPr>
        <p:spPr bwMode="auto">
          <a:xfrm>
            <a:off x="5882995" y="42053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27696" name="TextBox 22"/>
          <p:cNvSpPr txBox="1">
            <a:spLocks noChangeArrowheads="1"/>
          </p:cNvSpPr>
          <p:nvPr/>
        </p:nvSpPr>
        <p:spPr bwMode="auto">
          <a:xfrm>
            <a:off x="4600295" y="5272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27697" name="TextBox 22"/>
          <p:cNvSpPr txBox="1">
            <a:spLocks noChangeArrowheads="1"/>
          </p:cNvSpPr>
          <p:nvPr/>
        </p:nvSpPr>
        <p:spPr bwMode="auto">
          <a:xfrm>
            <a:off x="1552295" y="5272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27698" name="TextBox 22"/>
          <p:cNvSpPr txBox="1">
            <a:spLocks noChangeArrowheads="1"/>
          </p:cNvSpPr>
          <p:nvPr/>
        </p:nvSpPr>
        <p:spPr bwMode="auto">
          <a:xfrm>
            <a:off x="8599487" y="6400800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 dirty="0"/>
              <a:t>…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51B895-BBCD-43BC-B6EB-AC7B358624BB}"/>
              </a:ext>
            </a:extLst>
          </p:cNvPr>
          <p:cNvSpPr/>
          <p:nvPr/>
        </p:nvSpPr>
        <p:spPr>
          <a:xfrm>
            <a:off x="15595" y="5881747"/>
            <a:ext cx="9128405" cy="5190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CCBEF7-DCB4-46B2-9C9F-BE64425C0C2F}"/>
              </a:ext>
            </a:extLst>
          </p:cNvPr>
          <p:cNvSpPr/>
          <p:nvPr/>
        </p:nvSpPr>
        <p:spPr>
          <a:xfrm>
            <a:off x="15595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67D5BCCC-F060-4431-B4A5-76148F01F6D9}"/>
              </a:ext>
            </a:extLst>
          </p:cNvPr>
          <p:cNvSpPr/>
          <p:nvPr/>
        </p:nvSpPr>
        <p:spPr>
          <a:xfrm>
            <a:off x="2987395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795F0668-3417-4DD4-9C79-66DA9414DB95}"/>
              </a:ext>
            </a:extLst>
          </p:cNvPr>
          <p:cNvSpPr/>
          <p:nvPr/>
        </p:nvSpPr>
        <p:spPr>
          <a:xfrm>
            <a:off x="6470841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D75B27A-F059-489E-A1DE-B022817F7551}"/>
              </a:ext>
            </a:extLst>
          </p:cNvPr>
          <p:cNvSpPr txBox="1"/>
          <p:nvPr/>
        </p:nvSpPr>
        <p:spPr>
          <a:xfrm>
            <a:off x="-37213" y="6418823"/>
            <a:ext cx="182100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0*256+ 0 = 0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AABD2DB-8914-49A4-8594-53C7ADD8DE67}"/>
              </a:ext>
            </a:extLst>
          </p:cNvPr>
          <p:cNvSpPr txBox="1"/>
          <p:nvPr/>
        </p:nvSpPr>
        <p:spPr>
          <a:xfrm>
            <a:off x="2433716" y="6446897"/>
            <a:ext cx="216390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1*256 + 0 = 256   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C3BD91E0-AD0D-4CAF-AFF1-7718BF690822}"/>
              </a:ext>
            </a:extLst>
          </p:cNvPr>
          <p:cNvSpPr txBox="1"/>
          <p:nvPr/>
        </p:nvSpPr>
        <p:spPr>
          <a:xfrm>
            <a:off x="5854140" y="6428234"/>
            <a:ext cx="219131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3*256 + 0 = 768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A23F4550-41E7-44E7-BEE9-E0FF3EA308BC}"/>
              </a:ext>
            </a:extLst>
          </p:cNvPr>
          <p:cNvSpPr/>
          <p:nvPr/>
        </p:nvSpPr>
        <p:spPr>
          <a:xfrm>
            <a:off x="7984845" y="5881747"/>
            <a:ext cx="1152996" cy="519053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3412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9"/>
          <p:cNvSpPr>
            <a:spLocks noChangeArrowheads="1"/>
          </p:cNvSpPr>
          <p:nvPr/>
        </p:nvSpPr>
        <p:spPr bwMode="auto">
          <a:xfrm>
            <a:off x="7724775" y="274638"/>
            <a:ext cx="1419225" cy="579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51" name="Rectangle 40"/>
          <p:cNvSpPr>
            <a:spLocks noGrp="1" noChangeArrowheads="1"/>
          </p:cNvSpPr>
          <p:nvPr>
            <p:ph type="title"/>
          </p:nvPr>
        </p:nvSpPr>
        <p:spPr>
          <a:xfrm>
            <a:off x="381000" y="212725"/>
            <a:ext cx="8610600" cy="7032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 sz="3600" dirty="0"/>
              <a:t>Review – Thread Assignment for </a:t>
            </a:r>
            <a:r>
              <a:rPr lang="en-US" altLang="en-US" sz="3600" dirty="0" err="1"/>
              <a:t>vecAdd</a:t>
            </a:r>
            <a:r>
              <a:rPr lang="en-US" altLang="en-US" sz="3600" dirty="0"/>
              <a:t> Each thread processes 2 elements (Q4)</a:t>
            </a:r>
          </a:p>
        </p:txBody>
      </p:sp>
      <p:sp>
        <p:nvSpPr>
          <p:cNvPr id="27653" name="Freeform 26"/>
          <p:cNvSpPr>
            <a:spLocks/>
          </p:cNvSpPr>
          <p:nvPr/>
        </p:nvSpPr>
        <p:spPr bwMode="auto">
          <a:xfrm>
            <a:off x="244195" y="346239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Freeform 27"/>
          <p:cNvSpPr>
            <a:spLocks/>
          </p:cNvSpPr>
          <p:nvPr/>
        </p:nvSpPr>
        <p:spPr bwMode="auto">
          <a:xfrm>
            <a:off x="625195" y="346239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Freeform 28"/>
          <p:cNvSpPr>
            <a:spLocks/>
          </p:cNvSpPr>
          <p:nvPr/>
        </p:nvSpPr>
        <p:spPr bwMode="auto">
          <a:xfrm>
            <a:off x="929995" y="3462397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Freeform 29"/>
          <p:cNvSpPr>
            <a:spLocks/>
          </p:cNvSpPr>
          <p:nvPr/>
        </p:nvSpPr>
        <p:spPr bwMode="auto">
          <a:xfrm>
            <a:off x="1234795" y="346239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Freeform 30"/>
          <p:cNvSpPr>
            <a:spLocks/>
          </p:cNvSpPr>
          <p:nvPr/>
        </p:nvSpPr>
        <p:spPr bwMode="auto">
          <a:xfrm>
            <a:off x="23777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Freeform 33"/>
          <p:cNvSpPr>
            <a:spLocks/>
          </p:cNvSpPr>
          <p:nvPr/>
        </p:nvSpPr>
        <p:spPr bwMode="auto">
          <a:xfrm>
            <a:off x="2072995" y="3443347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2507970" y="1181099"/>
            <a:ext cx="4838700" cy="150024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n-US" sz="1600" dirty="0" err="1">
                <a:solidFill>
                  <a:schemeClr val="tx1"/>
                </a:solidFill>
              </a:rPr>
              <a:t>vecAdd</a:t>
            </a:r>
            <a:r>
              <a:rPr lang="en-US" sz="1600" dirty="0">
                <a:solidFill>
                  <a:schemeClr val="tx1"/>
                </a:solidFill>
              </a:rPr>
              <a:t>&lt;&lt;&lt;ceil(N/(2*256.0)), 256&gt;&gt;&gt;(…)</a:t>
            </a:r>
          </a:p>
          <a:p>
            <a:pPr algn="just">
              <a:defRPr/>
            </a:pPr>
            <a:endParaRPr lang="en-US" sz="160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 i = </a:t>
            </a:r>
            <a:r>
              <a:rPr lang="en-US" sz="1600" dirty="0" err="1">
                <a:solidFill>
                  <a:schemeClr val="tx1"/>
                </a:solidFill>
              </a:rPr>
              <a:t>blockIdx.x</a:t>
            </a:r>
            <a:r>
              <a:rPr lang="en-US" sz="1600" dirty="0">
                <a:solidFill>
                  <a:schemeClr val="tx1"/>
                </a:solidFill>
              </a:rPr>
              <a:t> * (2*</a:t>
            </a:r>
            <a:r>
              <a:rPr lang="en-US" sz="1600" dirty="0" err="1">
                <a:solidFill>
                  <a:schemeClr val="tx1"/>
                </a:solidFill>
              </a:rPr>
              <a:t>blockDim.x</a:t>
            </a:r>
            <a:r>
              <a:rPr lang="en-US" sz="1600" dirty="0">
                <a:solidFill>
                  <a:schemeClr val="tx1"/>
                </a:solidFill>
              </a:rPr>
              <a:t>) + </a:t>
            </a:r>
            <a:r>
              <a:rPr lang="en-US" sz="1600" dirty="0" err="1">
                <a:solidFill>
                  <a:schemeClr val="tx1"/>
                </a:solidFill>
              </a:rPr>
              <a:t>threadIdx.x</a:t>
            </a:r>
            <a:r>
              <a:rPr lang="en-US" sz="1600" dirty="0">
                <a:solidFill>
                  <a:schemeClr val="tx1"/>
                </a:solidFill>
              </a:rPr>
              <a:t>;</a:t>
            </a: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C[</a:t>
            </a:r>
            <a:r>
              <a:rPr lang="en-US" sz="1600" dirty="0" err="1">
                <a:solidFill>
                  <a:schemeClr val="tx1"/>
                </a:solidFill>
              </a:rPr>
              <a:t>i</a:t>
            </a:r>
            <a:r>
              <a:rPr lang="en-US" sz="1600" dirty="0">
                <a:solidFill>
                  <a:schemeClr val="tx1"/>
                </a:solidFill>
              </a:rPr>
              <a:t>] = A[</a:t>
            </a:r>
            <a:r>
              <a:rPr lang="en-US" sz="1600" dirty="0" err="1">
                <a:solidFill>
                  <a:schemeClr val="tx1"/>
                </a:solidFill>
              </a:rPr>
              <a:t>i</a:t>
            </a:r>
            <a:r>
              <a:rPr lang="en-US" sz="1600" dirty="0">
                <a:solidFill>
                  <a:schemeClr val="tx1"/>
                </a:solidFill>
              </a:rPr>
              <a:t>] + B[</a:t>
            </a:r>
            <a:r>
              <a:rPr lang="en-US" sz="1600" dirty="0" err="1">
                <a:solidFill>
                  <a:schemeClr val="tx1"/>
                </a:solidFill>
              </a:rPr>
              <a:t>i</a:t>
            </a:r>
            <a:r>
              <a:rPr lang="en-US" sz="1600" dirty="0">
                <a:solidFill>
                  <a:schemeClr val="tx1"/>
                </a:solidFill>
              </a:rPr>
              <a:t>];</a:t>
            </a:r>
          </a:p>
        </p:txBody>
      </p:sp>
      <p:sp>
        <p:nvSpPr>
          <p:cNvPr id="27660" name="TextBox 22"/>
          <p:cNvSpPr txBox="1">
            <a:spLocks noChangeArrowheads="1"/>
          </p:cNvSpPr>
          <p:nvPr/>
        </p:nvSpPr>
        <p:spPr bwMode="auto">
          <a:xfrm>
            <a:off x="1539595" y="3367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113" name="Rectangle 112"/>
          <p:cNvSpPr/>
          <p:nvPr/>
        </p:nvSpPr>
        <p:spPr>
          <a:xfrm>
            <a:off x="155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4" name="Rectangle 113"/>
          <p:cNvSpPr/>
          <p:nvPr/>
        </p:nvSpPr>
        <p:spPr>
          <a:xfrm>
            <a:off x="5489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5" name="Rectangle 114"/>
          <p:cNvSpPr/>
          <p:nvPr/>
        </p:nvSpPr>
        <p:spPr>
          <a:xfrm>
            <a:off x="10823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6" name="Rectangle 115"/>
          <p:cNvSpPr/>
          <p:nvPr/>
        </p:nvSpPr>
        <p:spPr>
          <a:xfrm>
            <a:off x="17681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4</a:t>
            </a:r>
          </a:p>
        </p:txBody>
      </p:sp>
      <p:sp>
        <p:nvSpPr>
          <p:cNvPr id="117" name="Rectangle 116"/>
          <p:cNvSpPr/>
          <p:nvPr/>
        </p:nvSpPr>
        <p:spPr>
          <a:xfrm>
            <a:off x="2301595" y="3062347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5</a:t>
            </a:r>
          </a:p>
        </p:txBody>
      </p:sp>
      <p:sp>
        <p:nvSpPr>
          <p:cNvPr id="27666" name="TextBox 14"/>
          <p:cNvSpPr txBox="1">
            <a:spLocks noChangeArrowheads="1"/>
          </p:cNvSpPr>
          <p:nvPr/>
        </p:nvSpPr>
        <p:spPr bwMode="auto">
          <a:xfrm>
            <a:off x="396595" y="2681347"/>
            <a:ext cx="187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Thread Block 0</a:t>
            </a:r>
          </a:p>
        </p:txBody>
      </p:sp>
      <p:sp>
        <p:nvSpPr>
          <p:cNvPr id="27667" name="Freeform 26"/>
          <p:cNvSpPr>
            <a:spLocks/>
          </p:cNvSpPr>
          <p:nvPr/>
        </p:nvSpPr>
        <p:spPr bwMode="auto">
          <a:xfrm>
            <a:off x="6069287" y="3487862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Freeform 27"/>
          <p:cNvSpPr>
            <a:spLocks/>
          </p:cNvSpPr>
          <p:nvPr/>
        </p:nvSpPr>
        <p:spPr bwMode="auto">
          <a:xfrm>
            <a:off x="6450287" y="3487862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Freeform 28"/>
          <p:cNvSpPr>
            <a:spLocks/>
          </p:cNvSpPr>
          <p:nvPr/>
        </p:nvSpPr>
        <p:spPr bwMode="auto">
          <a:xfrm>
            <a:off x="6755087" y="3487862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Freeform 29"/>
          <p:cNvSpPr>
            <a:spLocks/>
          </p:cNvSpPr>
          <p:nvPr/>
        </p:nvSpPr>
        <p:spPr bwMode="auto">
          <a:xfrm>
            <a:off x="7059887" y="3487862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Freeform 30"/>
          <p:cNvSpPr>
            <a:spLocks/>
          </p:cNvSpPr>
          <p:nvPr/>
        </p:nvSpPr>
        <p:spPr bwMode="auto">
          <a:xfrm>
            <a:off x="8202887" y="3487862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2" name="Freeform 33"/>
          <p:cNvSpPr>
            <a:spLocks/>
          </p:cNvSpPr>
          <p:nvPr/>
        </p:nvSpPr>
        <p:spPr bwMode="auto">
          <a:xfrm>
            <a:off x="7898087" y="3487862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3" name="TextBox 22"/>
          <p:cNvSpPr txBox="1">
            <a:spLocks noChangeArrowheads="1"/>
          </p:cNvSpPr>
          <p:nvPr/>
        </p:nvSpPr>
        <p:spPr bwMode="auto">
          <a:xfrm>
            <a:off x="7364687" y="3411662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126" name="Rectangle 125"/>
          <p:cNvSpPr/>
          <p:nvPr/>
        </p:nvSpPr>
        <p:spPr>
          <a:xfrm>
            <a:off x="6374087" y="3106862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7" name="Rectangle 126"/>
          <p:cNvSpPr/>
          <p:nvPr/>
        </p:nvSpPr>
        <p:spPr>
          <a:xfrm>
            <a:off x="6907487" y="3106862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8" name="Rectangle 127"/>
          <p:cNvSpPr/>
          <p:nvPr/>
        </p:nvSpPr>
        <p:spPr>
          <a:xfrm>
            <a:off x="7593287" y="3106862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4</a:t>
            </a:r>
          </a:p>
        </p:txBody>
      </p:sp>
      <p:sp>
        <p:nvSpPr>
          <p:cNvPr id="129" name="Rectangle 128"/>
          <p:cNvSpPr/>
          <p:nvPr/>
        </p:nvSpPr>
        <p:spPr>
          <a:xfrm>
            <a:off x="8126687" y="3106862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5</a:t>
            </a:r>
          </a:p>
        </p:txBody>
      </p:sp>
      <p:sp>
        <p:nvSpPr>
          <p:cNvPr id="27678" name="TextBox 32"/>
          <p:cNvSpPr txBox="1">
            <a:spLocks noChangeArrowheads="1"/>
          </p:cNvSpPr>
          <p:nvPr/>
        </p:nvSpPr>
        <p:spPr bwMode="auto">
          <a:xfrm>
            <a:off x="6221687" y="2725862"/>
            <a:ext cx="187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Thread Block 1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5840687" y="3106862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7695" name="TextBox 22"/>
          <p:cNvSpPr txBox="1">
            <a:spLocks noChangeArrowheads="1"/>
          </p:cNvSpPr>
          <p:nvPr/>
        </p:nvSpPr>
        <p:spPr bwMode="auto">
          <a:xfrm>
            <a:off x="8736287" y="4249862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27696" name="TextBox 22"/>
          <p:cNvSpPr txBox="1">
            <a:spLocks noChangeArrowheads="1"/>
          </p:cNvSpPr>
          <p:nvPr/>
        </p:nvSpPr>
        <p:spPr bwMode="auto">
          <a:xfrm>
            <a:off x="7453587" y="5316662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27697" name="TextBox 22"/>
          <p:cNvSpPr txBox="1">
            <a:spLocks noChangeArrowheads="1"/>
          </p:cNvSpPr>
          <p:nvPr/>
        </p:nvSpPr>
        <p:spPr bwMode="auto">
          <a:xfrm>
            <a:off x="1552295" y="5272147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27698" name="TextBox 22"/>
          <p:cNvSpPr txBox="1">
            <a:spLocks noChangeArrowheads="1"/>
          </p:cNvSpPr>
          <p:nvPr/>
        </p:nvSpPr>
        <p:spPr bwMode="auto">
          <a:xfrm>
            <a:off x="8599487" y="6400800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 dirty="0"/>
              <a:t>…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51B895-BBCD-43BC-B6EB-AC7B358624BB}"/>
              </a:ext>
            </a:extLst>
          </p:cNvPr>
          <p:cNvSpPr/>
          <p:nvPr/>
        </p:nvSpPr>
        <p:spPr>
          <a:xfrm>
            <a:off x="15595" y="5881747"/>
            <a:ext cx="9128405" cy="5190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CCBEF7-DCB4-46B2-9C9F-BE64425C0C2F}"/>
              </a:ext>
            </a:extLst>
          </p:cNvPr>
          <p:cNvSpPr/>
          <p:nvPr/>
        </p:nvSpPr>
        <p:spPr>
          <a:xfrm>
            <a:off x="15595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67D5BCCC-F060-4431-B4A5-76148F01F6D9}"/>
              </a:ext>
            </a:extLst>
          </p:cNvPr>
          <p:cNvSpPr/>
          <p:nvPr/>
        </p:nvSpPr>
        <p:spPr>
          <a:xfrm>
            <a:off x="2987395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795F0668-3417-4DD4-9C79-66DA9414DB95}"/>
              </a:ext>
            </a:extLst>
          </p:cNvPr>
          <p:cNvSpPr/>
          <p:nvPr/>
        </p:nvSpPr>
        <p:spPr>
          <a:xfrm>
            <a:off x="5959195" y="5877825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D75B27A-F059-489E-A1DE-B022817F7551}"/>
              </a:ext>
            </a:extLst>
          </p:cNvPr>
          <p:cNvSpPr txBox="1"/>
          <p:nvPr/>
        </p:nvSpPr>
        <p:spPr>
          <a:xfrm>
            <a:off x="-52808" y="6420351"/>
            <a:ext cx="182100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0*256+ 0 = 0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C3BD91E0-AD0D-4CAF-AFF1-7718BF690822}"/>
              </a:ext>
            </a:extLst>
          </p:cNvPr>
          <p:cNvSpPr txBox="1"/>
          <p:nvPr/>
        </p:nvSpPr>
        <p:spPr>
          <a:xfrm>
            <a:off x="5854140" y="6428234"/>
            <a:ext cx="219131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2*256 + 0 = 768</a:t>
            </a:r>
          </a:p>
        </p:txBody>
      </p:sp>
    </p:spTree>
    <p:extLst>
      <p:ext uri="{BB962C8B-B14F-4D97-AF65-F5344CB8AC3E}">
        <p14:creationId xmlns:p14="http://schemas.microsoft.com/office/powerpoint/2010/main" val="18711594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C3822E-B098-415D-BDC7-7C3A3EA68A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TW" dirty="0"/>
              <a:t>© David Kirk/NVIDIA and Wen-mei Hwu, 2007-2018     ECE408/CS483/ECE498al, University of Illinois, Urbana-Champaign</a:t>
            </a:r>
            <a:endParaRPr lang="en-US" altLang="zh-TW" dirty="0"/>
          </a:p>
        </p:txBody>
      </p:sp>
      <p:sp>
        <p:nvSpPr>
          <p:cNvPr id="27650" name="Rectangle 39"/>
          <p:cNvSpPr>
            <a:spLocks noChangeArrowheads="1"/>
          </p:cNvSpPr>
          <p:nvPr/>
        </p:nvSpPr>
        <p:spPr bwMode="auto">
          <a:xfrm>
            <a:off x="7724775" y="274638"/>
            <a:ext cx="1419225" cy="579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51" name="Rectangle 40"/>
          <p:cNvSpPr>
            <a:spLocks noGrp="1" noChangeArrowheads="1"/>
          </p:cNvSpPr>
          <p:nvPr>
            <p:ph type="title"/>
          </p:nvPr>
        </p:nvSpPr>
        <p:spPr>
          <a:xfrm>
            <a:off x="381000" y="212725"/>
            <a:ext cx="8610600" cy="7032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 sz="3600" dirty="0"/>
              <a:t>Review – Thread Assignment for </a:t>
            </a:r>
            <a:r>
              <a:rPr lang="en-US" altLang="en-US" sz="3600" dirty="0" err="1"/>
              <a:t>vecAdd</a:t>
            </a:r>
            <a:r>
              <a:rPr lang="en-US" altLang="en-US" sz="3600" dirty="0"/>
              <a:t> Each thread processes 2 elements (Q4)</a:t>
            </a:r>
          </a:p>
        </p:txBody>
      </p:sp>
      <p:sp>
        <p:nvSpPr>
          <p:cNvPr id="27653" name="Freeform 26"/>
          <p:cNvSpPr>
            <a:spLocks/>
          </p:cNvSpPr>
          <p:nvPr/>
        </p:nvSpPr>
        <p:spPr bwMode="auto">
          <a:xfrm>
            <a:off x="3071806" y="3496485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Freeform 27"/>
          <p:cNvSpPr>
            <a:spLocks/>
          </p:cNvSpPr>
          <p:nvPr/>
        </p:nvSpPr>
        <p:spPr bwMode="auto">
          <a:xfrm>
            <a:off x="3452806" y="3496485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Freeform 28"/>
          <p:cNvSpPr>
            <a:spLocks/>
          </p:cNvSpPr>
          <p:nvPr/>
        </p:nvSpPr>
        <p:spPr bwMode="auto">
          <a:xfrm>
            <a:off x="3757606" y="3496485"/>
            <a:ext cx="241300" cy="2370138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Freeform 29"/>
          <p:cNvSpPr>
            <a:spLocks/>
          </p:cNvSpPr>
          <p:nvPr/>
        </p:nvSpPr>
        <p:spPr bwMode="auto">
          <a:xfrm>
            <a:off x="4062406" y="3496485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Freeform 30"/>
          <p:cNvSpPr>
            <a:spLocks/>
          </p:cNvSpPr>
          <p:nvPr/>
        </p:nvSpPr>
        <p:spPr bwMode="auto">
          <a:xfrm>
            <a:off x="5205406" y="3477435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Freeform 33"/>
          <p:cNvSpPr>
            <a:spLocks/>
          </p:cNvSpPr>
          <p:nvPr/>
        </p:nvSpPr>
        <p:spPr bwMode="auto">
          <a:xfrm>
            <a:off x="4900606" y="3477435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2507969" y="1181099"/>
            <a:ext cx="5085317" cy="150024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n-US" sz="1600" dirty="0" err="1">
                <a:solidFill>
                  <a:schemeClr val="tx1"/>
                </a:solidFill>
              </a:rPr>
              <a:t>vecAdd</a:t>
            </a:r>
            <a:r>
              <a:rPr lang="en-US" sz="1600" dirty="0">
                <a:solidFill>
                  <a:schemeClr val="tx1"/>
                </a:solidFill>
              </a:rPr>
              <a:t>&lt;&lt;&lt;ceil(N/(2*256.0)), 256&gt;&gt;&gt;(…)</a:t>
            </a:r>
          </a:p>
          <a:p>
            <a:pPr algn="just">
              <a:defRPr/>
            </a:pPr>
            <a:endParaRPr lang="en-US" sz="160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 i = </a:t>
            </a:r>
            <a:r>
              <a:rPr lang="en-US" sz="1600" dirty="0" err="1">
                <a:solidFill>
                  <a:schemeClr val="tx1"/>
                </a:solidFill>
              </a:rPr>
              <a:t>blockIdx.x</a:t>
            </a:r>
            <a:r>
              <a:rPr lang="en-US" sz="1600" dirty="0">
                <a:solidFill>
                  <a:schemeClr val="tx1"/>
                </a:solidFill>
              </a:rPr>
              <a:t> * (2*</a:t>
            </a:r>
            <a:r>
              <a:rPr lang="en-US" sz="1600" dirty="0" err="1">
                <a:solidFill>
                  <a:schemeClr val="tx1"/>
                </a:solidFill>
              </a:rPr>
              <a:t>blockDim.x</a:t>
            </a:r>
            <a:r>
              <a:rPr lang="en-US" sz="1600" dirty="0">
                <a:solidFill>
                  <a:schemeClr val="tx1"/>
                </a:solidFill>
              </a:rPr>
              <a:t>) + </a:t>
            </a:r>
            <a:r>
              <a:rPr lang="en-US" sz="1600" dirty="0" err="1">
                <a:solidFill>
                  <a:schemeClr val="tx1"/>
                </a:solidFill>
              </a:rPr>
              <a:t>threadIdx.x</a:t>
            </a:r>
            <a:r>
              <a:rPr lang="en-US" sz="1600" dirty="0">
                <a:solidFill>
                  <a:schemeClr val="tx1"/>
                </a:solidFill>
              </a:rPr>
              <a:t>;</a:t>
            </a: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C[i] = A[i] + B[i];</a:t>
            </a: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 i = </a:t>
            </a:r>
            <a:r>
              <a:rPr lang="en-US" sz="1600" dirty="0" err="1">
                <a:solidFill>
                  <a:schemeClr val="tx1"/>
                </a:solidFill>
              </a:rPr>
              <a:t>i+blockDim.x</a:t>
            </a:r>
            <a:r>
              <a:rPr lang="en-US" sz="1600" dirty="0">
                <a:solidFill>
                  <a:schemeClr val="tx1"/>
                </a:solidFill>
              </a:rPr>
              <a:t>;</a:t>
            </a:r>
          </a:p>
          <a:p>
            <a:pPr algn="just">
              <a:defRPr/>
            </a:pPr>
            <a:r>
              <a:rPr lang="en-US" sz="1600" dirty="0">
                <a:solidFill>
                  <a:schemeClr val="tx1"/>
                </a:solidFill>
              </a:rPr>
              <a:t>C[i] = A[i] + B[i];</a:t>
            </a:r>
          </a:p>
        </p:txBody>
      </p:sp>
      <p:sp>
        <p:nvSpPr>
          <p:cNvPr id="27660" name="TextBox 22"/>
          <p:cNvSpPr txBox="1">
            <a:spLocks noChangeArrowheads="1"/>
          </p:cNvSpPr>
          <p:nvPr/>
        </p:nvSpPr>
        <p:spPr bwMode="auto">
          <a:xfrm>
            <a:off x="4367206" y="3401235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113" name="Rectangle 112"/>
          <p:cNvSpPr/>
          <p:nvPr/>
        </p:nvSpPr>
        <p:spPr>
          <a:xfrm>
            <a:off x="2843206" y="3096435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4" name="Rectangle 113"/>
          <p:cNvSpPr/>
          <p:nvPr/>
        </p:nvSpPr>
        <p:spPr>
          <a:xfrm>
            <a:off x="3376606" y="3096435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5" name="Rectangle 114"/>
          <p:cNvSpPr/>
          <p:nvPr/>
        </p:nvSpPr>
        <p:spPr>
          <a:xfrm>
            <a:off x="3910006" y="3096435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6" name="Rectangle 115"/>
          <p:cNvSpPr/>
          <p:nvPr/>
        </p:nvSpPr>
        <p:spPr>
          <a:xfrm>
            <a:off x="4595806" y="3096435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4</a:t>
            </a:r>
          </a:p>
        </p:txBody>
      </p:sp>
      <p:sp>
        <p:nvSpPr>
          <p:cNvPr id="117" name="Rectangle 116"/>
          <p:cNvSpPr/>
          <p:nvPr/>
        </p:nvSpPr>
        <p:spPr>
          <a:xfrm>
            <a:off x="5129206" y="3096435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255</a:t>
            </a:r>
          </a:p>
        </p:txBody>
      </p:sp>
      <p:sp>
        <p:nvSpPr>
          <p:cNvPr id="27666" name="TextBox 14"/>
          <p:cNvSpPr txBox="1">
            <a:spLocks noChangeArrowheads="1"/>
          </p:cNvSpPr>
          <p:nvPr/>
        </p:nvSpPr>
        <p:spPr bwMode="auto">
          <a:xfrm>
            <a:off x="3224206" y="2715435"/>
            <a:ext cx="187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Thread Block 0</a:t>
            </a:r>
          </a:p>
        </p:txBody>
      </p:sp>
      <p:sp>
        <p:nvSpPr>
          <p:cNvPr id="27667" name="Freeform 26"/>
          <p:cNvSpPr>
            <a:spLocks/>
          </p:cNvSpPr>
          <p:nvPr/>
        </p:nvSpPr>
        <p:spPr bwMode="auto">
          <a:xfrm>
            <a:off x="8745538" y="3520170"/>
            <a:ext cx="241300" cy="2371725"/>
          </a:xfrm>
          <a:custGeom>
            <a:avLst/>
            <a:gdLst>
              <a:gd name="T0" fmla="*/ 0 w 152"/>
              <a:gd name="T1" fmla="*/ 0 h 1893"/>
              <a:gd name="T2" fmla="*/ 2147483647 w 152"/>
              <a:gd name="T3" fmla="*/ 2147483647 h 1893"/>
              <a:gd name="T4" fmla="*/ 2147483647 w 152"/>
              <a:gd name="T5" fmla="*/ 2147483647 h 1893"/>
              <a:gd name="T6" fmla="*/ 2147483647 w 152"/>
              <a:gd name="T7" fmla="*/ 2147483647 h 1893"/>
              <a:gd name="T8" fmla="*/ 2147483647 w 152"/>
              <a:gd name="T9" fmla="*/ 2147483647 h 1893"/>
              <a:gd name="T10" fmla="*/ 2147483647 w 152"/>
              <a:gd name="T11" fmla="*/ 2147483647 h 1893"/>
              <a:gd name="T12" fmla="*/ 2147483647 w 152"/>
              <a:gd name="T13" fmla="*/ 2147483647 h 1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2"/>
              <a:gd name="T22" fmla="*/ 0 h 1893"/>
              <a:gd name="T23" fmla="*/ 152 w 152"/>
              <a:gd name="T24" fmla="*/ 1893 h 1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2" h="1893">
                <a:moveTo>
                  <a:pt x="0" y="0"/>
                </a:moveTo>
                <a:cubicBezTo>
                  <a:pt x="72" y="119"/>
                  <a:pt x="144" y="238"/>
                  <a:pt x="148" y="357"/>
                </a:cubicBezTo>
                <a:cubicBezTo>
                  <a:pt x="152" y="476"/>
                  <a:pt x="27" y="585"/>
                  <a:pt x="22" y="713"/>
                </a:cubicBezTo>
                <a:cubicBezTo>
                  <a:pt x="17" y="841"/>
                  <a:pt x="122" y="1003"/>
                  <a:pt x="120" y="1125"/>
                </a:cubicBezTo>
                <a:cubicBezTo>
                  <a:pt x="118" y="1247"/>
                  <a:pt x="10" y="1349"/>
                  <a:pt x="11" y="1448"/>
                </a:cubicBezTo>
                <a:cubicBezTo>
                  <a:pt x="12" y="1547"/>
                  <a:pt x="116" y="1643"/>
                  <a:pt x="126" y="1717"/>
                </a:cubicBezTo>
                <a:cubicBezTo>
                  <a:pt x="136" y="1791"/>
                  <a:pt x="81" y="1864"/>
                  <a:pt x="71" y="1893"/>
                </a:cubicBezTo>
              </a:path>
            </a:pathLst>
          </a:custGeom>
          <a:solidFill>
            <a:schemeClr val="bg1"/>
          </a:solidFill>
          <a:ln w="9360">
            <a:solidFill>
              <a:srgbClr val="000000"/>
            </a:solidFill>
            <a:round/>
            <a:headEnd/>
            <a:tailEnd type="triangle" w="med" len="med"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78" name="TextBox 32"/>
          <p:cNvSpPr txBox="1">
            <a:spLocks noChangeArrowheads="1"/>
          </p:cNvSpPr>
          <p:nvPr/>
        </p:nvSpPr>
        <p:spPr bwMode="auto">
          <a:xfrm>
            <a:off x="7341423" y="2747332"/>
            <a:ext cx="187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dirty="0"/>
              <a:t>Thread Block 1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8516938" y="3139170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7697" name="TextBox 22"/>
          <p:cNvSpPr txBox="1">
            <a:spLocks noChangeArrowheads="1"/>
          </p:cNvSpPr>
          <p:nvPr/>
        </p:nvSpPr>
        <p:spPr bwMode="auto">
          <a:xfrm>
            <a:off x="4379906" y="5306235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b="1"/>
              <a:t>…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51B895-BBCD-43BC-B6EB-AC7B358624BB}"/>
              </a:ext>
            </a:extLst>
          </p:cNvPr>
          <p:cNvSpPr/>
          <p:nvPr/>
        </p:nvSpPr>
        <p:spPr>
          <a:xfrm>
            <a:off x="15595" y="5881747"/>
            <a:ext cx="9128405" cy="5190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CCBEF7-DCB4-46B2-9C9F-BE64425C0C2F}"/>
              </a:ext>
            </a:extLst>
          </p:cNvPr>
          <p:cNvSpPr/>
          <p:nvPr/>
        </p:nvSpPr>
        <p:spPr>
          <a:xfrm>
            <a:off x="15595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67D5BCCC-F060-4431-B4A5-76148F01F6D9}"/>
              </a:ext>
            </a:extLst>
          </p:cNvPr>
          <p:cNvSpPr/>
          <p:nvPr/>
        </p:nvSpPr>
        <p:spPr>
          <a:xfrm>
            <a:off x="2987395" y="588174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795F0668-3417-4DD4-9C79-66DA9414DB95}"/>
              </a:ext>
            </a:extLst>
          </p:cNvPr>
          <p:cNvSpPr/>
          <p:nvPr/>
        </p:nvSpPr>
        <p:spPr>
          <a:xfrm>
            <a:off x="5981427" y="5879742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D75B27A-F059-489E-A1DE-B022817F7551}"/>
              </a:ext>
            </a:extLst>
          </p:cNvPr>
          <p:cNvSpPr txBox="1"/>
          <p:nvPr/>
        </p:nvSpPr>
        <p:spPr>
          <a:xfrm>
            <a:off x="2768787" y="6437225"/>
            <a:ext cx="182100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1*256+ 0 = 0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C3BD91E0-AD0D-4CAF-AFF1-7718BF690822}"/>
              </a:ext>
            </a:extLst>
          </p:cNvPr>
          <p:cNvSpPr txBox="1"/>
          <p:nvPr/>
        </p:nvSpPr>
        <p:spPr>
          <a:xfrm>
            <a:off x="7086600" y="6437225"/>
            <a:ext cx="219131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j-lt"/>
              </a:rPr>
              <a:t>i = 3*256 + 0 = 768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15FC22A-3633-495B-A254-27B5102BA323}"/>
              </a:ext>
            </a:extLst>
          </p:cNvPr>
          <p:cNvSpPr/>
          <p:nvPr/>
        </p:nvSpPr>
        <p:spPr>
          <a:xfrm>
            <a:off x="8610600" y="5875697"/>
            <a:ext cx="533400" cy="51905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776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85119" y="804683"/>
            <a:ext cx="15240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80203" y="804683"/>
            <a:ext cx="727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ost</a:t>
            </a:r>
          </a:p>
        </p:txBody>
      </p:sp>
      <p:sp>
        <p:nvSpPr>
          <p:cNvPr id="8" name="Rectangle 7"/>
          <p:cNvSpPr/>
          <p:nvPr/>
        </p:nvSpPr>
        <p:spPr>
          <a:xfrm>
            <a:off x="3736706" y="802225"/>
            <a:ext cx="46482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36706" y="804683"/>
            <a:ext cx="992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evi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02320" y="2176057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Kernel 1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813742" y="2406888"/>
            <a:ext cx="1303964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4117706" y="1495950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127363" y="1521481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id 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756453" y="1978230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Block (0, 0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327506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Block (1, 1)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729414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Block (1, 0)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327506" y="1983146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Block (0, 1)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756453" y="4595323"/>
            <a:ext cx="3425322" cy="20743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685853" y="4620351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lock (1,1)</a:t>
            </a:r>
          </a:p>
        </p:txBody>
      </p:sp>
      <p:sp>
        <p:nvSpPr>
          <p:cNvPr id="30" name="Cube 29"/>
          <p:cNvSpPr/>
          <p:nvPr/>
        </p:nvSpPr>
        <p:spPr>
          <a:xfrm>
            <a:off x="6912525" y="5624835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Thread</a:t>
            </a:r>
          </a:p>
          <a:p>
            <a:pPr algn="ctr"/>
            <a:r>
              <a:rPr lang="en-US" sz="1200" dirty="0"/>
              <a:t>(0,0,0)</a:t>
            </a:r>
          </a:p>
        </p:txBody>
      </p:sp>
      <p:sp>
        <p:nvSpPr>
          <p:cNvPr id="35" name="Cube 34"/>
          <p:cNvSpPr/>
          <p:nvPr/>
        </p:nvSpPr>
        <p:spPr>
          <a:xfrm>
            <a:off x="6747660" y="5761671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1,3)</a:t>
            </a:r>
          </a:p>
        </p:txBody>
      </p:sp>
      <p:sp>
        <p:nvSpPr>
          <p:cNvPr id="38" name="Rectangle 37"/>
          <p:cNvSpPr/>
          <p:nvPr/>
        </p:nvSpPr>
        <p:spPr>
          <a:xfrm>
            <a:off x="4832654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1,0)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464726" y="6016978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1,1)</a:t>
            </a:r>
          </a:p>
        </p:txBody>
      </p:sp>
      <p:sp>
        <p:nvSpPr>
          <p:cNvPr id="40" name="Rectangle 39"/>
          <p:cNvSpPr/>
          <p:nvPr/>
        </p:nvSpPr>
        <p:spPr>
          <a:xfrm>
            <a:off x="6086091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1,2)</a:t>
            </a:r>
          </a:p>
        </p:txBody>
      </p:sp>
      <p:sp>
        <p:nvSpPr>
          <p:cNvPr id="44" name="Cube 43"/>
          <p:cNvSpPr/>
          <p:nvPr/>
        </p:nvSpPr>
        <p:spPr>
          <a:xfrm>
            <a:off x="5013890" y="507201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3" name="Cube 42"/>
          <p:cNvSpPr/>
          <p:nvPr/>
        </p:nvSpPr>
        <p:spPr>
          <a:xfrm>
            <a:off x="5603606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2" name="Cube 41"/>
          <p:cNvSpPr/>
          <p:nvPr/>
        </p:nvSpPr>
        <p:spPr>
          <a:xfrm>
            <a:off x="6266753" y="507201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6" name="Cube 35"/>
          <p:cNvSpPr/>
          <p:nvPr/>
        </p:nvSpPr>
        <p:spPr>
          <a:xfrm>
            <a:off x="6908838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1" name="Cube 30"/>
          <p:cNvSpPr/>
          <p:nvPr/>
        </p:nvSpPr>
        <p:spPr>
          <a:xfrm>
            <a:off x="4832653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0,0)</a:t>
            </a:r>
          </a:p>
        </p:txBody>
      </p:sp>
      <p:sp>
        <p:nvSpPr>
          <p:cNvPr id="32" name="Cube 31"/>
          <p:cNvSpPr/>
          <p:nvPr/>
        </p:nvSpPr>
        <p:spPr>
          <a:xfrm>
            <a:off x="5464725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0,1)</a:t>
            </a:r>
            <a:endParaRPr lang="en-US" sz="1200" dirty="0"/>
          </a:p>
        </p:txBody>
      </p:sp>
      <p:sp>
        <p:nvSpPr>
          <p:cNvPr id="33" name="Cube 32"/>
          <p:cNvSpPr/>
          <p:nvPr/>
        </p:nvSpPr>
        <p:spPr>
          <a:xfrm>
            <a:off x="6070638" y="524677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0,2)</a:t>
            </a:r>
            <a:endParaRPr lang="en-US" sz="1200" dirty="0"/>
          </a:p>
        </p:txBody>
      </p:sp>
      <p:sp>
        <p:nvSpPr>
          <p:cNvPr id="34" name="Cube 33"/>
          <p:cNvSpPr/>
          <p:nvPr/>
        </p:nvSpPr>
        <p:spPr>
          <a:xfrm>
            <a:off x="6747660" y="5246777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Thread</a:t>
            </a:r>
          </a:p>
          <a:p>
            <a:pPr algn="ctr"/>
            <a:r>
              <a:rPr lang="en-US" sz="1100" dirty="0"/>
              <a:t>(0,0,3)</a:t>
            </a:r>
            <a:endParaRPr 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5119193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(1,0,0)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712699" y="4995455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(1,0,1)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367714" y="4995456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(1,0,2)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032825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(1,0,3)</a:t>
            </a:r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4756453" y="2876474"/>
            <a:ext cx="1546472" cy="174864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241906" y="2876474"/>
            <a:ext cx="939869" cy="171884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5780762" y="3476242"/>
            <a:ext cx="546745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7241906" y="3476242"/>
            <a:ext cx="469934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82229" y="-54967"/>
            <a:ext cx="8833154" cy="914400"/>
          </a:xfrm>
        </p:spPr>
        <p:txBody>
          <a:bodyPr/>
          <a:lstStyle/>
          <a:p>
            <a:r>
              <a:rPr lang="en-US" sz="3600" dirty="0"/>
              <a:t>CUDA Thread Grids are Multi-Dimensiona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368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" y="1330842"/>
            <a:ext cx="7881326" cy="4805995"/>
            <a:chOff x="50800" y="683090"/>
            <a:chExt cx="7881326" cy="4805995"/>
          </a:xfrm>
        </p:grpSpPr>
        <p:sp>
          <p:nvSpPr>
            <p:cNvPr id="10865" name="Rectangle 10864"/>
            <p:cNvSpPr/>
            <p:nvPr/>
          </p:nvSpPr>
          <p:spPr>
            <a:xfrm>
              <a:off x="1816100" y="685800"/>
              <a:ext cx="5803900" cy="4648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076" name="Group 512"/>
            <p:cNvGrpSpPr>
              <a:grpSpLocks/>
            </p:cNvGrpSpPr>
            <p:nvPr/>
          </p:nvGrpSpPr>
          <p:grpSpPr bwMode="auto">
            <a:xfrm>
              <a:off x="160263" y="1895908"/>
              <a:ext cx="1225550" cy="1231900"/>
              <a:chOff x="148419" y="2895600"/>
              <a:chExt cx="1226024" cy="1231710"/>
            </a:xfrm>
            <a:solidFill>
              <a:schemeClr val="bg1"/>
            </a:solidFill>
          </p:grpSpPr>
          <p:sp>
            <p:nvSpPr>
              <p:cNvPr id="252" name="Rectangle 251"/>
              <p:cNvSpPr/>
              <p:nvPr/>
            </p:nvSpPr>
            <p:spPr>
              <a:xfrm>
                <a:off x="150008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22623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0246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37869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5492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11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6073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6836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61431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83766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91389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990119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106952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11457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12219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12982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150008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22623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30246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" name="Rectangle 270"/>
              <p:cNvSpPr/>
              <p:nvPr/>
            </p:nvSpPr>
            <p:spPr>
              <a:xfrm>
                <a:off x="37869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492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5311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6073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6836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761431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83766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91389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990119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106952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11457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12219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12982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150008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22623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30246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37869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5492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5311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6073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6836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761431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83766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" name="Rectangle 293"/>
              <p:cNvSpPr/>
              <p:nvPr/>
            </p:nvSpPr>
            <p:spPr>
              <a:xfrm>
                <a:off x="91389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" name="Rectangle 294"/>
              <p:cNvSpPr/>
              <p:nvPr/>
            </p:nvSpPr>
            <p:spPr>
              <a:xfrm>
                <a:off x="990119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106952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11457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12219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12982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150008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22623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30246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37869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5492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5311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6073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6836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761431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83766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91389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990119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106952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11457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12219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12982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148419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22464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8" name="Rectangle 317"/>
              <p:cNvSpPr/>
              <p:nvPr/>
            </p:nvSpPr>
            <p:spPr>
              <a:xfrm>
                <a:off x="30087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9" name="Rectangle 318"/>
              <p:cNvSpPr/>
              <p:nvPr/>
            </p:nvSpPr>
            <p:spPr>
              <a:xfrm>
                <a:off x="37710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333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52956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6057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682025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75984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83607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91230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7" name="Rectangle 326"/>
              <p:cNvSpPr/>
              <p:nvPr/>
            </p:nvSpPr>
            <p:spPr>
              <a:xfrm>
                <a:off x="98853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106793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114416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12203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1" name="Rectangle 330"/>
              <p:cNvSpPr/>
              <p:nvPr/>
            </p:nvSpPr>
            <p:spPr>
              <a:xfrm>
                <a:off x="129662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2" name="Rectangle 331"/>
              <p:cNvSpPr/>
              <p:nvPr/>
            </p:nvSpPr>
            <p:spPr>
              <a:xfrm>
                <a:off x="148419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3" name="Rectangle 332"/>
              <p:cNvSpPr/>
              <p:nvPr/>
            </p:nvSpPr>
            <p:spPr>
              <a:xfrm>
                <a:off x="22464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4" name="Rectangle 333"/>
              <p:cNvSpPr/>
              <p:nvPr/>
            </p:nvSpPr>
            <p:spPr>
              <a:xfrm>
                <a:off x="30087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5" name="Rectangle 334"/>
              <p:cNvSpPr/>
              <p:nvPr/>
            </p:nvSpPr>
            <p:spPr>
              <a:xfrm>
                <a:off x="37710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6" name="Rectangle 335"/>
              <p:cNvSpPr/>
              <p:nvPr/>
            </p:nvSpPr>
            <p:spPr>
              <a:xfrm>
                <a:off x="45333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7" name="Rectangle 336"/>
              <p:cNvSpPr/>
              <p:nvPr/>
            </p:nvSpPr>
            <p:spPr>
              <a:xfrm>
                <a:off x="52956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8" name="Rectangle 337"/>
              <p:cNvSpPr/>
              <p:nvPr/>
            </p:nvSpPr>
            <p:spPr>
              <a:xfrm>
                <a:off x="6057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9" name="Rectangle 338"/>
              <p:cNvSpPr/>
              <p:nvPr/>
            </p:nvSpPr>
            <p:spPr>
              <a:xfrm>
                <a:off x="682025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0" name="Rectangle 339"/>
              <p:cNvSpPr/>
              <p:nvPr/>
            </p:nvSpPr>
            <p:spPr>
              <a:xfrm>
                <a:off x="75984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1" name="Rectangle 340"/>
              <p:cNvSpPr/>
              <p:nvPr/>
            </p:nvSpPr>
            <p:spPr>
              <a:xfrm>
                <a:off x="83607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2" name="Rectangle 341"/>
              <p:cNvSpPr/>
              <p:nvPr/>
            </p:nvSpPr>
            <p:spPr>
              <a:xfrm>
                <a:off x="91230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3" name="Rectangle 342"/>
              <p:cNvSpPr/>
              <p:nvPr/>
            </p:nvSpPr>
            <p:spPr>
              <a:xfrm>
                <a:off x="98853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4" name="Rectangle 343"/>
              <p:cNvSpPr/>
              <p:nvPr/>
            </p:nvSpPr>
            <p:spPr>
              <a:xfrm>
                <a:off x="106793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5" name="Rectangle 344"/>
              <p:cNvSpPr/>
              <p:nvPr/>
            </p:nvSpPr>
            <p:spPr>
              <a:xfrm>
                <a:off x="114416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2203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29662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8" name="Rectangle 347"/>
              <p:cNvSpPr/>
              <p:nvPr/>
            </p:nvSpPr>
            <p:spPr>
              <a:xfrm>
                <a:off x="148419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9" name="Rectangle 348"/>
              <p:cNvSpPr/>
              <p:nvPr/>
            </p:nvSpPr>
            <p:spPr>
              <a:xfrm>
                <a:off x="22464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0" name="Rectangle 349"/>
              <p:cNvSpPr/>
              <p:nvPr/>
            </p:nvSpPr>
            <p:spPr>
              <a:xfrm>
                <a:off x="30087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>
              <a:xfrm>
                <a:off x="37710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2" name="Rectangle 351"/>
              <p:cNvSpPr/>
              <p:nvPr/>
            </p:nvSpPr>
            <p:spPr>
              <a:xfrm>
                <a:off x="45333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3" name="Rectangle 352"/>
              <p:cNvSpPr/>
              <p:nvPr/>
            </p:nvSpPr>
            <p:spPr>
              <a:xfrm>
                <a:off x="52956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4" name="Rectangle 353"/>
              <p:cNvSpPr/>
              <p:nvPr/>
            </p:nvSpPr>
            <p:spPr>
              <a:xfrm>
                <a:off x="6057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5" name="Rectangle 354"/>
              <p:cNvSpPr/>
              <p:nvPr/>
            </p:nvSpPr>
            <p:spPr>
              <a:xfrm>
                <a:off x="682025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6" name="Rectangle 355"/>
              <p:cNvSpPr/>
              <p:nvPr/>
            </p:nvSpPr>
            <p:spPr>
              <a:xfrm>
                <a:off x="75984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7" name="Rectangle 356"/>
              <p:cNvSpPr/>
              <p:nvPr/>
            </p:nvSpPr>
            <p:spPr>
              <a:xfrm>
                <a:off x="83607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8" name="Rectangle 357"/>
              <p:cNvSpPr/>
              <p:nvPr/>
            </p:nvSpPr>
            <p:spPr>
              <a:xfrm>
                <a:off x="91230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9" name="Rectangle 358"/>
              <p:cNvSpPr/>
              <p:nvPr/>
            </p:nvSpPr>
            <p:spPr>
              <a:xfrm>
                <a:off x="98853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0" name="Rectangle 359"/>
              <p:cNvSpPr/>
              <p:nvPr/>
            </p:nvSpPr>
            <p:spPr>
              <a:xfrm>
                <a:off x="106793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1" name="Rectangle 360"/>
              <p:cNvSpPr/>
              <p:nvPr/>
            </p:nvSpPr>
            <p:spPr>
              <a:xfrm>
                <a:off x="114416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2" name="Rectangle 361"/>
              <p:cNvSpPr/>
              <p:nvPr/>
            </p:nvSpPr>
            <p:spPr>
              <a:xfrm>
                <a:off x="12203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3" name="Rectangle 362"/>
              <p:cNvSpPr/>
              <p:nvPr/>
            </p:nvSpPr>
            <p:spPr>
              <a:xfrm>
                <a:off x="129662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4" name="Rectangle 363"/>
              <p:cNvSpPr/>
              <p:nvPr/>
            </p:nvSpPr>
            <p:spPr>
              <a:xfrm>
                <a:off x="148419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5" name="Rectangle 364"/>
              <p:cNvSpPr/>
              <p:nvPr/>
            </p:nvSpPr>
            <p:spPr>
              <a:xfrm>
                <a:off x="22464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6" name="Rectangle 365"/>
              <p:cNvSpPr/>
              <p:nvPr/>
            </p:nvSpPr>
            <p:spPr>
              <a:xfrm>
                <a:off x="30087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7" name="Rectangle 366"/>
              <p:cNvSpPr/>
              <p:nvPr/>
            </p:nvSpPr>
            <p:spPr>
              <a:xfrm>
                <a:off x="37710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8" name="Rectangle 367"/>
              <p:cNvSpPr/>
              <p:nvPr/>
            </p:nvSpPr>
            <p:spPr>
              <a:xfrm>
                <a:off x="45333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9" name="Rectangle 368"/>
              <p:cNvSpPr/>
              <p:nvPr/>
            </p:nvSpPr>
            <p:spPr>
              <a:xfrm>
                <a:off x="52956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0" name="Rectangle 369"/>
              <p:cNvSpPr/>
              <p:nvPr/>
            </p:nvSpPr>
            <p:spPr>
              <a:xfrm>
                <a:off x="6057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1" name="Rectangle 370"/>
              <p:cNvSpPr/>
              <p:nvPr/>
            </p:nvSpPr>
            <p:spPr>
              <a:xfrm>
                <a:off x="682025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2" name="Rectangle 371"/>
              <p:cNvSpPr/>
              <p:nvPr/>
            </p:nvSpPr>
            <p:spPr>
              <a:xfrm>
                <a:off x="75984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3" name="Rectangle 372"/>
              <p:cNvSpPr/>
              <p:nvPr/>
            </p:nvSpPr>
            <p:spPr>
              <a:xfrm>
                <a:off x="83607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4" name="Rectangle 373"/>
              <p:cNvSpPr/>
              <p:nvPr/>
            </p:nvSpPr>
            <p:spPr>
              <a:xfrm>
                <a:off x="91230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5" name="Rectangle 374"/>
              <p:cNvSpPr/>
              <p:nvPr/>
            </p:nvSpPr>
            <p:spPr>
              <a:xfrm>
                <a:off x="98853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6" name="Rectangle 375"/>
              <p:cNvSpPr/>
              <p:nvPr/>
            </p:nvSpPr>
            <p:spPr>
              <a:xfrm>
                <a:off x="106793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7" name="Rectangle 376"/>
              <p:cNvSpPr/>
              <p:nvPr/>
            </p:nvSpPr>
            <p:spPr>
              <a:xfrm>
                <a:off x="114416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8" name="Rectangle 377"/>
              <p:cNvSpPr/>
              <p:nvPr/>
            </p:nvSpPr>
            <p:spPr>
              <a:xfrm>
                <a:off x="12203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9" name="Rectangle 378"/>
              <p:cNvSpPr/>
              <p:nvPr/>
            </p:nvSpPr>
            <p:spPr>
              <a:xfrm>
                <a:off x="129662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5" name="Rectangle 384"/>
              <p:cNvSpPr/>
              <p:nvPr/>
            </p:nvSpPr>
            <p:spPr>
              <a:xfrm>
                <a:off x="150008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6" name="Rectangle 385"/>
              <p:cNvSpPr/>
              <p:nvPr/>
            </p:nvSpPr>
            <p:spPr>
              <a:xfrm>
                <a:off x="22623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7" name="Rectangle 386"/>
              <p:cNvSpPr/>
              <p:nvPr/>
            </p:nvSpPr>
            <p:spPr>
              <a:xfrm>
                <a:off x="30246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8" name="Rectangle 387"/>
              <p:cNvSpPr/>
              <p:nvPr/>
            </p:nvSpPr>
            <p:spPr>
              <a:xfrm>
                <a:off x="37869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9" name="Rectangle 388"/>
              <p:cNvSpPr/>
              <p:nvPr/>
            </p:nvSpPr>
            <p:spPr>
              <a:xfrm>
                <a:off x="45492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0" name="Rectangle 389"/>
              <p:cNvSpPr/>
              <p:nvPr/>
            </p:nvSpPr>
            <p:spPr>
              <a:xfrm>
                <a:off x="5311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1" name="Rectangle 390"/>
              <p:cNvSpPr/>
              <p:nvPr/>
            </p:nvSpPr>
            <p:spPr>
              <a:xfrm>
                <a:off x="6073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2" name="Rectangle 391"/>
              <p:cNvSpPr/>
              <p:nvPr/>
            </p:nvSpPr>
            <p:spPr>
              <a:xfrm>
                <a:off x="6836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3" name="Rectangle 392"/>
              <p:cNvSpPr/>
              <p:nvPr/>
            </p:nvSpPr>
            <p:spPr>
              <a:xfrm>
                <a:off x="761431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4" name="Rectangle 393"/>
              <p:cNvSpPr/>
              <p:nvPr/>
            </p:nvSpPr>
            <p:spPr>
              <a:xfrm>
                <a:off x="83766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5" name="Rectangle 394"/>
              <p:cNvSpPr/>
              <p:nvPr/>
            </p:nvSpPr>
            <p:spPr>
              <a:xfrm>
                <a:off x="91389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6" name="Rectangle 395"/>
              <p:cNvSpPr/>
              <p:nvPr/>
            </p:nvSpPr>
            <p:spPr>
              <a:xfrm>
                <a:off x="990119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7" name="Rectangle 396"/>
              <p:cNvSpPr/>
              <p:nvPr/>
            </p:nvSpPr>
            <p:spPr>
              <a:xfrm>
                <a:off x="106952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11457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12219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12982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150008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22623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30246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37869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5492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5311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6073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6836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9" name="Rectangle 408"/>
              <p:cNvSpPr/>
              <p:nvPr/>
            </p:nvSpPr>
            <p:spPr>
              <a:xfrm>
                <a:off x="761431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0" name="Rectangle 409"/>
              <p:cNvSpPr/>
              <p:nvPr/>
            </p:nvSpPr>
            <p:spPr>
              <a:xfrm>
                <a:off x="83766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1" name="Rectangle 410"/>
              <p:cNvSpPr/>
              <p:nvPr/>
            </p:nvSpPr>
            <p:spPr>
              <a:xfrm>
                <a:off x="91389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2" name="Rectangle 411"/>
              <p:cNvSpPr/>
              <p:nvPr/>
            </p:nvSpPr>
            <p:spPr>
              <a:xfrm>
                <a:off x="990119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3" name="Rectangle 412"/>
              <p:cNvSpPr/>
              <p:nvPr/>
            </p:nvSpPr>
            <p:spPr>
              <a:xfrm>
                <a:off x="106952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4" name="Rectangle 413"/>
              <p:cNvSpPr/>
              <p:nvPr/>
            </p:nvSpPr>
            <p:spPr>
              <a:xfrm>
                <a:off x="11457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12219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6" name="Rectangle 415"/>
              <p:cNvSpPr/>
              <p:nvPr/>
            </p:nvSpPr>
            <p:spPr>
              <a:xfrm>
                <a:off x="12982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7" name="Rectangle 416"/>
              <p:cNvSpPr/>
              <p:nvPr/>
            </p:nvSpPr>
            <p:spPr>
              <a:xfrm>
                <a:off x="150008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8" name="Rectangle 417"/>
              <p:cNvSpPr/>
              <p:nvPr/>
            </p:nvSpPr>
            <p:spPr>
              <a:xfrm>
                <a:off x="22623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9" name="Rectangle 418"/>
              <p:cNvSpPr/>
              <p:nvPr/>
            </p:nvSpPr>
            <p:spPr>
              <a:xfrm>
                <a:off x="30246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0" name="Rectangle 419"/>
              <p:cNvSpPr/>
              <p:nvPr/>
            </p:nvSpPr>
            <p:spPr>
              <a:xfrm>
                <a:off x="37869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1" name="Rectangle 420"/>
              <p:cNvSpPr/>
              <p:nvPr/>
            </p:nvSpPr>
            <p:spPr>
              <a:xfrm>
                <a:off x="45492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2" name="Rectangle 421"/>
              <p:cNvSpPr/>
              <p:nvPr/>
            </p:nvSpPr>
            <p:spPr>
              <a:xfrm>
                <a:off x="5311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3" name="Rectangle 422"/>
              <p:cNvSpPr/>
              <p:nvPr/>
            </p:nvSpPr>
            <p:spPr>
              <a:xfrm>
                <a:off x="6073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4" name="Rectangle 423"/>
              <p:cNvSpPr/>
              <p:nvPr/>
            </p:nvSpPr>
            <p:spPr>
              <a:xfrm>
                <a:off x="6836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>
              <a:xfrm>
                <a:off x="761431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6" name="Rectangle 425"/>
              <p:cNvSpPr/>
              <p:nvPr/>
            </p:nvSpPr>
            <p:spPr>
              <a:xfrm>
                <a:off x="83766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7" name="Rectangle 426"/>
              <p:cNvSpPr/>
              <p:nvPr/>
            </p:nvSpPr>
            <p:spPr>
              <a:xfrm>
                <a:off x="91389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8" name="Rectangle 427"/>
              <p:cNvSpPr/>
              <p:nvPr/>
            </p:nvSpPr>
            <p:spPr>
              <a:xfrm>
                <a:off x="990119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9" name="Rectangle 428"/>
              <p:cNvSpPr/>
              <p:nvPr/>
            </p:nvSpPr>
            <p:spPr>
              <a:xfrm>
                <a:off x="106952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0" name="Rectangle 429"/>
              <p:cNvSpPr/>
              <p:nvPr/>
            </p:nvSpPr>
            <p:spPr>
              <a:xfrm>
                <a:off x="11457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1" name="Rectangle 430"/>
              <p:cNvSpPr/>
              <p:nvPr/>
            </p:nvSpPr>
            <p:spPr>
              <a:xfrm>
                <a:off x="12219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2" name="Rectangle 431"/>
              <p:cNvSpPr/>
              <p:nvPr/>
            </p:nvSpPr>
            <p:spPr>
              <a:xfrm>
                <a:off x="12982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3" name="Rectangle 432"/>
              <p:cNvSpPr/>
              <p:nvPr/>
            </p:nvSpPr>
            <p:spPr>
              <a:xfrm>
                <a:off x="150008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4" name="Rectangle 433"/>
              <p:cNvSpPr/>
              <p:nvPr/>
            </p:nvSpPr>
            <p:spPr>
              <a:xfrm>
                <a:off x="22623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5" name="Rectangle 434"/>
              <p:cNvSpPr/>
              <p:nvPr/>
            </p:nvSpPr>
            <p:spPr>
              <a:xfrm>
                <a:off x="30246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6" name="Rectangle 435"/>
              <p:cNvSpPr/>
              <p:nvPr/>
            </p:nvSpPr>
            <p:spPr>
              <a:xfrm>
                <a:off x="37869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7" name="Rectangle 436"/>
              <p:cNvSpPr/>
              <p:nvPr/>
            </p:nvSpPr>
            <p:spPr>
              <a:xfrm>
                <a:off x="45492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8" name="Rectangle 437"/>
              <p:cNvSpPr/>
              <p:nvPr/>
            </p:nvSpPr>
            <p:spPr>
              <a:xfrm>
                <a:off x="5311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9" name="Rectangle 438"/>
              <p:cNvSpPr/>
              <p:nvPr/>
            </p:nvSpPr>
            <p:spPr>
              <a:xfrm>
                <a:off x="6073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0" name="Rectangle 439"/>
              <p:cNvSpPr/>
              <p:nvPr/>
            </p:nvSpPr>
            <p:spPr>
              <a:xfrm>
                <a:off x="6836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1" name="Rectangle 440"/>
              <p:cNvSpPr/>
              <p:nvPr/>
            </p:nvSpPr>
            <p:spPr>
              <a:xfrm>
                <a:off x="761431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2" name="Rectangle 441"/>
              <p:cNvSpPr/>
              <p:nvPr/>
            </p:nvSpPr>
            <p:spPr>
              <a:xfrm>
                <a:off x="83766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3" name="Rectangle 442"/>
              <p:cNvSpPr/>
              <p:nvPr/>
            </p:nvSpPr>
            <p:spPr>
              <a:xfrm>
                <a:off x="91389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4" name="Rectangle 443"/>
              <p:cNvSpPr/>
              <p:nvPr/>
            </p:nvSpPr>
            <p:spPr>
              <a:xfrm>
                <a:off x="990119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5" name="Rectangle 444"/>
              <p:cNvSpPr/>
              <p:nvPr/>
            </p:nvSpPr>
            <p:spPr>
              <a:xfrm>
                <a:off x="106952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6" name="Rectangle 445"/>
              <p:cNvSpPr/>
              <p:nvPr/>
            </p:nvSpPr>
            <p:spPr>
              <a:xfrm>
                <a:off x="11457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>
              <a:xfrm>
                <a:off x="12219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8" name="Rectangle 447"/>
              <p:cNvSpPr/>
              <p:nvPr/>
            </p:nvSpPr>
            <p:spPr>
              <a:xfrm>
                <a:off x="12982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9" name="Rectangle 448"/>
              <p:cNvSpPr/>
              <p:nvPr/>
            </p:nvSpPr>
            <p:spPr>
              <a:xfrm>
                <a:off x="148419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0" name="Rectangle 449"/>
              <p:cNvSpPr/>
              <p:nvPr/>
            </p:nvSpPr>
            <p:spPr>
              <a:xfrm>
                <a:off x="22464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1" name="Rectangle 450"/>
              <p:cNvSpPr/>
              <p:nvPr/>
            </p:nvSpPr>
            <p:spPr>
              <a:xfrm>
                <a:off x="30087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2" name="Rectangle 451"/>
              <p:cNvSpPr/>
              <p:nvPr/>
            </p:nvSpPr>
            <p:spPr>
              <a:xfrm>
                <a:off x="37710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3" name="Rectangle 452"/>
              <p:cNvSpPr/>
              <p:nvPr/>
            </p:nvSpPr>
            <p:spPr>
              <a:xfrm>
                <a:off x="45333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4" name="Rectangle 453"/>
              <p:cNvSpPr/>
              <p:nvPr/>
            </p:nvSpPr>
            <p:spPr>
              <a:xfrm>
                <a:off x="52956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5" name="Rectangle 454"/>
              <p:cNvSpPr/>
              <p:nvPr/>
            </p:nvSpPr>
            <p:spPr>
              <a:xfrm>
                <a:off x="6057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6" name="Rectangle 455"/>
              <p:cNvSpPr/>
              <p:nvPr/>
            </p:nvSpPr>
            <p:spPr>
              <a:xfrm>
                <a:off x="682025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7" name="Rectangle 456"/>
              <p:cNvSpPr/>
              <p:nvPr/>
            </p:nvSpPr>
            <p:spPr>
              <a:xfrm>
                <a:off x="75984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8" name="Rectangle 457"/>
              <p:cNvSpPr/>
              <p:nvPr/>
            </p:nvSpPr>
            <p:spPr>
              <a:xfrm>
                <a:off x="83607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9" name="Rectangle 458"/>
              <p:cNvSpPr/>
              <p:nvPr/>
            </p:nvSpPr>
            <p:spPr>
              <a:xfrm>
                <a:off x="91230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0" name="Rectangle 459"/>
              <p:cNvSpPr/>
              <p:nvPr/>
            </p:nvSpPr>
            <p:spPr>
              <a:xfrm>
                <a:off x="98853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1" name="Rectangle 460"/>
              <p:cNvSpPr/>
              <p:nvPr/>
            </p:nvSpPr>
            <p:spPr>
              <a:xfrm>
                <a:off x="106793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2" name="Rectangle 461"/>
              <p:cNvSpPr/>
              <p:nvPr/>
            </p:nvSpPr>
            <p:spPr>
              <a:xfrm>
                <a:off x="114416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3" name="Rectangle 462"/>
              <p:cNvSpPr/>
              <p:nvPr/>
            </p:nvSpPr>
            <p:spPr>
              <a:xfrm>
                <a:off x="12203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4" name="Rectangle 463"/>
              <p:cNvSpPr/>
              <p:nvPr/>
            </p:nvSpPr>
            <p:spPr>
              <a:xfrm>
                <a:off x="129662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5" name="Rectangle 464"/>
              <p:cNvSpPr/>
              <p:nvPr/>
            </p:nvSpPr>
            <p:spPr>
              <a:xfrm>
                <a:off x="148419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6" name="Rectangle 465"/>
              <p:cNvSpPr/>
              <p:nvPr/>
            </p:nvSpPr>
            <p:spPr>
              <a:xfrm>
                <a:off x="22464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7" name="Rectangle 466"/>
              <p:cNvSpPr/>
              <p:nvPr/>
            </p:nvSpPr>
            <p:spPr>
              <a:xfrm>
                <a:off x="30087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8" name="Rectangle 467"/>
              <p:cNvSpPr/>
              <p:nvPr/>
            </p:nvSpPr>
            <p:spPr>
              <a:xfrm>
                <a:off x="37710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9" name="Rectangle 468"/>
              <p:cNvSpPr/>
              <p:nvPr/>
            </p:nvSpPr>
            <p:spPr>
              <a:xfrm>
                <a:off x="45333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0" name="Rectangle 469"/>
              <p:cNvSpPr/>
              <p:nvPr/>
            </p:nvSpPr>
            <p:spPr>
              <a:xfrm>
                <a:off x="52956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1" name="Rectangle 470"/>
              <p:cNvSpPr/>
              <p:nvPr/>
            </p:nvSpPr>
            <p:spPr>
              <a:xfrm>
                <a:off x="6057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2" name="Rectangle 471"/>
              <p:cNvSpPr/>
              <p:nvPr/>
            </p:nvSpPr>
            <p:spPr>
              <a:xfrm>
                <a:off x="682025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3" name="Rectangle 472"/>
              <p:cNvSpPr/>
              <p:nvPr/>
            </p:nvSpPr>
            <p:spPr>
              <a:xfrm>
                <a:off x="75984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4" name="Rectangle 473"/>
              <p:cNvSpPr/>
              <p:nvPr/>
            </p:nvSpPr>
            <p:spPr>
              <a:xfrm>
                <a:off x="83607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5" name="Rectangle 474"/>
              <p:cNvSpPr/>
              <p:nvPr/>
            </p:nvSpPr>
            <p:spPr>
              <a:xfrm>
                <a:off x="91230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6" name="Rectangle 475"/>
              <p:cNvSpPr/>
              <p:nvPr/>
            </p:nvSpPr>
            <p:spPr>
              <a:xfrm>
                <a:off x="98853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7" name="Rectangle 476"/>
              <p:cNvSpPr/>
              <p:nvPr/>
            </p:nvSpPr>
            <p:spPr>
              <a:xfrm>
                <a:off x="106793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8" name="Rectangle 477"/>
              <p:cNvSpPr/>
              <p:nvPr/>
            </p:nvSpPr>
            <p:spPr>
              <a:xfrm>
                <a:off x="114416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9" name="Rectangle 478"/>
              <p:cNvSpPr/>
              <p:nvPr/>
            </p:nvSpPr>
            <p:spPr>
              <a:xfrm>
                <a:off x="12203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0" name="Rectangle 479"/>
              <p:cNvSpPr/>
              <p:nvPr/>
            </p:nvSpPr>
            <p:spPr>
              <a:xfrm>
                <a:off x="129662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1" name="Rectangle 480"/>
              <p:cNvSpPr/>
              <p:nvPr/>
            </p:nvSpPr>
            <p:spPr>
              <a:xfrm>
                <a:off x="148419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2" name="Rectangle 481"/>
              <p:cNvSpPr/>
              <p:nvPr/>
            </p:nvSpPr>
            <p:spPr>
              <a:xfrm>
                <a:off x="22464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3" name="Rectangle 482"/>
              <p:cNvSpPr/>
              <p:nvPr/>
            </p:nvSpPr>
            <p:spPr>
              <a:xfrm>
                <a:off x="30087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4" name="Rectangle 483"/>
              <p:cNvSpPr/>
              <p:nvPr/>
            </p:nvSpPr>
            <p:spPr>
              <a:xfrm>
                <a:off x="37710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5" name="Rectangle 484"/>
              <p:cNvSpPr/>
              <p:nvPr/>
            </p:nvSpPr>
            <p:spPr>
              <a:xfrm>
                <a:off x="45333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6" name="Rectangle 485"/>
              <p:cNvSpPr/>
              <p:nvPr/>
            </p:nvSpPr>
            <p:spPr>
              <a:xfrm>
                <a:off x="52956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7" name="Rectangle 486"/>
              <p:cNvSpPr/>
              <p:nvPr/>
            </p:nvSpPr>
            <p:spPr>
              <a:xfrm>
                <a:off x="6057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8" name="Rectangle 487"/>
              <p:cNvSpPr/>
              <p:nvPr/>
            </p:nvSpPr>
            <p:spPr>
              <a:xfrm>
                <a:off x="682025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9" name="Rectangle 488"/>
              <p:cNvSpPr/>
              <p:nvPr/>
            </p:nvSpPr>
            <p:spPr>
              <a:xfrm>
                <a:off x="75984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0" name="Rectangle 489"/>
              <p:cNvSpPr/>
              <p:nvPr/>
            </p:nvSpPr>
            <p:spPr>
              <a:xfrm>
                <a:off x="83607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1" name="Rectangle 490"/>
              <p:cNvSpPr/>
              <p:nvPr/>
            </p:nvSpPr>
            <p:spPr>
              <a:xfrm>
                <a:off x="91230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2" name="Rectangle 491"/>
              <p:cNvSpPr/>
              <p:nvPr/>
            </p:nvSpPr>
            <p:spPr>
              <a:xfrm>
                <a:off x="98853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3" name="Rectangle 492"/>
              <p:cNvSpPr/>
              <p:nvPr/>
            </p:nvSpPr>
            <p:spPr>
              <a:xfrm>
                <a:off x="106793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4" name="Rectangle 493"/>
              <p:cNvSpPr/>
              <p:nvPr/>
            </p:nvSpPr>
            <p:spPr>
              <a:xfrm>
                <a:off x="114416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5" name="Rectangle 494"/>
              <p:cNvSpPr/>
              <p:nvPr/>
            </p:nvSpPr>
            <p:spPr>
              <a:xfrm>
                <a:off x="12203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6" name="Rectangle 495"/>
              <p:cNvSpPr/>
              <p:nvPr/>
            </p:nvSpPr>
            <p:spPr>
              <a:xfrm>
                <a:off x="129662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7" name="Rectangle 496"/>
              <p:cNvSpPr/>
              <p:nvPr/>
            </p:nvSpPr>
            <p:spPr>
              <a:xfrm>
                <a:off x="148419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8" name="Rectangle 497"/>
              <p:cNvSpPr/>
              <p:nvPr/>
            </p:nvSpPr>
            <p:spPr>
              <a:xfrm>
                <a:off x="22464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9" name="Rectangle 498"/>
              <p:cNvSpPr/>
              <p:nvPr/>
            </p:nvSpPr>
            <p:spPr>
              <a:xfrm>
                <a:off x="30087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0" name="Rectangle 499"/>
              <p:cNvSpPr/>
              <p:nvPr/>
            </p:nvSpPr>
            <p:spPr>
              <a:xfrm>
                <a:off x="37710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1" name="Rectangle 500"/>
              <p:cNvSpPr/>
              <p:nvPr/>
            </p:nvSpPr>
            <p:spPr>
              <a:xfrm>
                <a:off x="45333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2" name="Rectangle 501"/>
              <p:cNvSpPr/>
              <p:nvPr/>
            </p:nvSpPr>
            <p:spPr>
              <a:xfrm>
                <a:off x="52956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3" name="Rectangle 502"/>
              <p:cNvSpPr/>
              <p:nvPr/>
            </p:nvSpPr>
            <p:spPr>
              <a:xfrm>
                <a:off x="6057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4" name="Rectangle 503"/>
              <p:cNvSpPr/>
              <p:nvPr/>
            </p:nvSpPr>
            <p:spPr>
              <a:xfrm>
                <a:off x="682025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5" name="Rectangle 504"/>
              <p:cNvSpPr/>
              <p:nvPr/>
            </p:nvSpPr>
            <p:spPr>
              <a:xfrm>
                <a:off x="75984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6" name="Rectangle 505"/>
              <p:cNvSpPr/>
              <p:nvPr/>
            </p:nvSpPr>
            <p:spPr>
              <a:xfrm>
                <a:off x="83607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7" name="Rectangle 506"/>
              <p:cNvSpPr/>
              <p:nvPr/>
            </p:nvSpPr>
            <p:spPr>
              <a:xfrm>
                <a:off x="91230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8" name="Rectangle 507"/>
              <p:cNvSpPr/>
              <p:nvPr/>
            </p:nvSpPr>
            <p:spPr>
              <a:xfrm>
                <a:off x="98853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9" name="Rectangle 508"/>
              <p:cNvSpPr/>
              <p:nvPr/>
            </p:nvSpPr>
            <p:spPr>
              <a:xfrm>
                <a:off x="106793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0" name="Rectangle 509"/>
              <p:cNvSpPr/>
              <p:nvPr/>
            </p:nvSpPr>
            <p:spPr>
              <a:xfrm>
                <a:off x="114416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1" name="Rectangle 510"/>
              <p:cNvSpPr/>
              <p:nvPr/>
            </p:nvSpPr>
            <p:spPr>
              <a:xfrm>
                <a:off x="12203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2" name="Rectangle 511"/>
              <p:cNvSpPr/>
              <p:nvPr/>
            </p:nvSpPr>
            <p:spPr>
              <a:xfrm>
                <a:off x="129662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14" name="Group 513"/>
            <p:cNvGrpSpPr/>
            <p:nvPr/>
          </p:nvGrpSpPr>
          <p:grpSpPr>
            <a:xfrm>
              <a:off x="1824820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15" name="Rectangle 51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6" name="Rectangle 51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7" name="Rectangle 51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8" name="Rectangle 51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9" name="Rectangle 51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0" name="Rectangle 51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1" name="Rectangle 52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2" name="Rectangle 52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5" name="Rectangle 52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6" name="Rectangle 52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7" name="Rectangle 52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8" name="Rectangle 52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9" name="Rectangle 52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0" name="Rectangle 52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1" name="Rectangle 53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2" name="Rectangle 53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3" name="Rectangle 53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4" name="Rectangle 53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5" name="Rectangle 53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6" name="Rectangle 53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7" name="Rectangle 53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8" name="Rectangle 53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9" name="Rectangle 53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0" name="Rectangle 53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2" name="Rectangle 54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3" name="Rectangle 54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4" name="Rectangle 54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5" name="Rectangle 54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6" name="Rectangle 54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7" name="Rectangle 54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8" name="Rectangle 54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9" name="Rectangle 54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0" name="Rectangle 54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1" name="Rectangle 55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2" name="Rectangle 55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3" name="Rectangle 55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4" name="Rectangle 55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5" name="Rectangle 55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6" name="Rectangle 55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7" name="Rectangle 55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8" name="Rectangle 55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9" name="Rectangle 55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0" name="Rectangle 55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1" name="Rectangle 56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2" name="Rectangle 56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3" name="Rectangle 56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4" name="Rectangle 56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5" name="Rectangle 56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6" name="Rectangle 56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7" name="Rectangle 56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8" name="Rectangle 56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" name="Rectangle 56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" name="Rectangle 56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" name="Rectangle 57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" name="Rectangle 57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" name="Rectangle 57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" name="Rectangle 57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" name="Rectangle 57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" name="Rectangle 57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" name="Rectangle 57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" name="Rectangle 57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" name="Rectangle 57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" name="Rectangle 57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" name="Rectangle 58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" name="Rectangle 58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" name="Rectangle 58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" name="Rectangle 58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" name="Rectangle 58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" name="Rectangle 58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" name="Rectangle 58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" name="Rectangle 58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" name="Rectangle 58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" name="Rectangle 58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" name="Rectangle 59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" name="Rectangle 59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" name="Rectangle 59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" name="Rectangle 59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" name="Rectangle 59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" name="Rectangle 59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" name="Rectangle 59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" name="Rectangle 59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" name="Rectangle 59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" name="Rectangle 59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" name="Rectangle 60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" name="Rectangle 60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" name="Rectangle 60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" name="Rectangle 60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" name="Rectangle 60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" name="Rectangle 60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" name="Rectangle 60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" name="Rectangle 60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" name="Rectangle 60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" name="Rectangle 60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" name="Rectangle 61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" name="Rectangle 61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" name="Rectangle 61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" name="Rectangle 61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" name="Rectangle 61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" name="Rectangle 61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" name="Rectangle 61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" name="Rectangle 61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" name="Rectangle 61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" name="Rectangle 61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" name="Rectangle 62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" name="Rectangle 62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" name="Rectangle 62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" name="Rectangle 62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" name="Rectangle 62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" name="Rectangle 62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" name="Rectangle 62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" name="Rectangle 62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" name="Rectangle 62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" name="Rectangle 62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" name="Rectangle 63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" name="Rectangle 63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" name="Rectangle 63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" name="Rectangle 63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" name="Rectangle 63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" name="Rectangle 63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" name="Rectangle 63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" name="Rectangle 63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" name="Rectangle 63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" name="Rectangle 63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" name="Rectangle 64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" name="Rectangle 64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" name="Rectangle 64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" name="Rectangle 64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" name="Rectangle 64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" name="Rectangle 64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" name="Rectangle 64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" name="Rectangle 64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" name="Rectangle 64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" name="Rectangle 64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" name="Rectangle 65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" name="Rectangle 65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" name="Rectangle 65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" name="Rectangle 65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" name="Rectangle 65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" name="Rectangle 65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" name="Rectangle 65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" name="Rectangle 65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" name="Rectangle 65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" name="Rectangle 65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" name="Rectangle 66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" name="Rectangle 66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" name="Rectangle 66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" name="Rectangle 66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" name="Rectangle 66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" name="Rectangle 66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" name="Rectangle 66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" name="Rectangle 66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" name="Rectangle 66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" name="Rectangle 67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" name="Rectangle 67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" name="Rectangle 67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" name="Rectangle 67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" name="Rectangle 67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" name="Rectangle 67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" name="Rectangle 67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" name="Rectangle 67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" name="Rectangle 67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" name="Rectangle 67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" name="Rectangle 68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" name="Rectangle 68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" name="Rectangle 68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" name="Rectangle 68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" name="Rectangle 68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" name="Rectangle 68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" name="Rectangle 68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" name="Rectangle 68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" name="Rectangle 68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" name="Rectangle 68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" name="Rectangle 69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" name="Rectangle 69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" name="Rectangle 69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" name="Rectangle 69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" name="Rectangle 69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" name="Rectangle 69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" name="Rectangle 69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" name="Rectangle 69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" name="Rectangle 69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" name="Rectangle 70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" name="Rectangle 70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" name="Rectangle 70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" name="Rectangle 70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" name="Rectangle 70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" name="Rectangle 70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" name="Rectangle 70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" name="Rectangle 70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" name="Rectangle 70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" name="Rectangle 70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" name="Rectangle 71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" name="Rectangle 71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" name="Rectangle 71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" name="Rectangle 71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" name="Rectangle 71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" name="Rectangle 71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" name="Rectangle 71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" name="Rectangle 71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" name="Rectangle 71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" name="Rectangle 71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" name="Rectangle 72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" name="Rectangle 72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" name="Rectangle 72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" name="Rectangle 72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" name="Rectangle 72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" name="Rectangle 72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" name="Rectangle 72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" name="Rectangle 72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" name="Rectangle 72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" name="Rectangle 73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" name="Rectangle 73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" name="Rectangle 73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" name="Rectangle 73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" name="Rectangle 73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" name="Rectangle 73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" name="Rectangle 73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" name="Rectangle 73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" name="Rectangle 73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" name="Rectangle 73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" name="Rectangle 74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" name="Rectangle 74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" name="Rectangle 74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" name="Rectangle 74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" name="Rectangle 74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" name="Rectangle 74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" name="Rectangle 74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" name="Rectangle 74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" name="Rectangle 74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" name="Rectangle 74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" name="Rectangle 75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" name="Rectangle 75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" name="Rectangle 75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" name="Rectangle 75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" name="Rectangle 75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" name="Rectangle 75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" name="Rectangle 75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" name="Rectangle 75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" name="Rectangle 75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" name="Rectangle 75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" name="Rectangle 76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" name="Rectangle 76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" name="Rectangle 76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" name="Rectangle 76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" name="Rectangle 76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" name="Rectangle 76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" name="Rectangle 76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" name="Rectangle 76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" name="Rectangle 76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" name="Rectangle 76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771" name="Group 770"/>
            <p:cNvGrpSpPr/>
            <p:nvPr/>
          </p:nvGrpSpPr>
          <p:grpSpPr>
            <a:xfrm>
              <a:off x="304458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2" name="Rectangle 77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" name="Rectangle 77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" name="Rectangle 77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" name="Rectangle 77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" name="Rectangle 77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" name="Rectangle 77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" name="Rectangle 77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" name="Rectangle 77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" name="Rectangle 77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" name="Rectangle 78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" name="Rectangle 78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" name="Rectangle 78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" name="Rectangle 78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" name="Rectangle 78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" name="Rectangle 78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" name="Rectangle 78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" name="Rectangle 78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" name="Rectangle 78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" name="Rectangle 79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" name="Rectangle 79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" name="Rectangle 79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" name="Rectangle 79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" name="Rectangle 79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" name="Rectangle 79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" name="Rectangle 79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" name="Rectangle 79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" name="Rectangle 79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" name="Rectangle 79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" name="Rectangle 80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" name="Rectangle 80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" name="Rectangle 80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" name="Rectangle 80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" name="Rectangle 80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" name="Rectangle 80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" name="Rectangle 80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" name="Rectangle 80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" name="Rectangle 80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" name="Rectangle 80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" name="Rectangle 81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" name="Rectangle 81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" name="Rectangle 81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" name="Rectangle 81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" name="Rectangle 81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" name="Rectangle 81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" name="Rectangle 81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" name="Rectangle 81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" name="Rectangle 81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" name="Rectangle 81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" name="Rectangle 82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" name="Rectangle 82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" name="Rectangle 82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" name="Rectangle 82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" name="Rectangle 82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" name="Rectangle 82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" name="Rectangle 82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8" name="Rectangle 82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9" name="Rectangle 82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0" name="Rectangle 82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1" name="Rectangle 83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2" name="Rectangle 83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3" name="Rectangle 83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4" name="Rectangle 83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5" name="Rectangle 83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6" name="Rectangle 83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7" name="Rectangle 83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8" name="Rectangle 83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9" name="Rectangle 83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0" name="Rectangle 83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1" name="Rectangle 84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2" name="Rectangle 84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3" name="Rectangle 84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4" name="Rectangle 84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5" name="Rectangle 84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6" name="Rectangle 84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7" name="Rectangle 84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8" name="Rectangle 84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9" name="Rectangle 84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0" name="Rectangle 84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1" name="Rectangle 85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3" name="Rectangle 85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4" name="Rectangle 85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5" name="Rectangle 85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6" name="Rectangle 85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7" name="Rectangle 85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8" name="Rectangle 85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9" name="Rectangle 85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0" name="Rectangle 85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1" name="Rectangle 86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2" name="Rectangle 86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3" name="Rectangle 86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4" name="Rectangle 86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5" name="Rectangle 86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6" name="Rectangle 86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7" name="Rectangle 86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8" name="Rectangle 86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9" name="Rectangle 86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0" name="Rectangle 86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1" name="Rectangle 87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2" name="Rectangle 87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3" name="Rectangle 87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4" name="Rectangle 87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5" name="Rectangle 87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6" name="Rectangle 87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7" name="Rectangle 87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8" name="Rectangle 87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9" name="Rectangle 87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0" name="Rectangle 87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1" name="Rectangle 88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2" name="Rectangle 88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3" name="Rectangle 88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4" name="Rectangle 88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5" name="Rectangle 88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6" name="Rectangle 88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7" name="Rectangle 88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8" name="Rectangle 88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9" name="Rectangle 88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0" name="Rectangle 88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1" name="Rectangle 89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2" name="Rectangle 89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3" name="Rectangle 89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4" name="Rectangle 89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5" name="Rectangle 89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6" name="Rectangle 89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7" name="Rectangle 89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8" name="Rectangle 89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9" name="Rectangle 89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0" name="Rectangle 89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1" name="Rectangle 90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2" name="Rectangle 90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3" name="Rectangle 90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4" name="Rectangle 90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5" name="Rectangle 90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6" name="Rectangle 90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7" name="Rectangle 90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8" name="Rectangle 90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9" name="Rectangle 90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1" name="Rectangle 91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2" name="Rectangle 91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3" name="Rectangle 91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4" name="Rectangle 91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5" name="Rectangle 91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6" name="Rectangle 91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7" name="Rectangle 91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8" name="Rectangle 91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9" name="Rectangle 91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0" name="Rectangle 91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1" name="Rectangle 92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2" name="Rectangle 92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3" name="Rectangle 92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4" name="Rectangle 92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5" name="Rectangle 92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6" name="Rectangle 92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7" name="Rectangle 92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8" name="Rectangle 92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9" name="Rectangle 92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0" name="Rectangle 92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1" name="Rectangle 93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2" name="Rectangle 93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3" name="Rectangle 93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4" name="Rectangle 93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5" name="Rectangle 93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6" name="Rectangle 93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7" name="Rectangle 93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8" name="Rectangle 93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9" name="Rectangle 93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0" name="Rectangle 93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1" name="Rectangle 94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2" name="Rectangle 94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3" name="Rectangle 94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4" name="Rectangle 94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5" name="Rectangle 94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6" name="Rectangle 94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7" name="Rectangle 94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8" name="Rectangle 94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9" name="Rectangle 94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0" name="Rectangle 94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1" name="Rectangle 95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2" name="Rectangle 95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3" name="Rectangle 95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4" name="Rectangle 95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5" name="Rectangle 95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6" name="Rectangle 95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7" name="Rectangle 95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8" name="Rectangle 95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9" name="Rectangle 95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0" name="Rectangle 95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1" name="Rectangle 96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2" name="Rectangle 96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3" name="Rectangle 96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4" name="Rectangle 96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5" name="Rectangle 96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6" name="Rectangle 96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7" name="Rectangle 96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9" name="Rectangle 96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0" name="Rectangle 96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1" name="Rectangle 97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2" name="Rectangle 97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3" name="Rectangle 97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4" name="Rectangle 97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5" name="Rectangle 97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6" name="Rectangle 97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7" name="Rectangle 97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8" name="Rectangle 97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9" name="Rectangle 97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0" name="Rectangle 97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1" name="Rectangle 98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2" name="Rectangle 98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3" name="Rectangle 98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4" name="Rectangle 98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5" name="Rectangle 98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6" name="Rectangle 98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7" name="Rectangle 98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8" name="Rectangle 98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9" name="Rectangle 98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0" name="Rectangle 98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1" name="Rectangle 99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2" name="Rectangle 99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3" name="Rectangle 99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4" name="Rectangle 99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5" name="Rectangle 99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6" name="Rectangle 99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7" name="Rectangle 99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8" name="Rectangle 99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9" name="Rectangle 99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0" name="Rectangle 99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1" name="Rectangle 100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2" name="Rectangle 100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3" name="Rectangle 100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4" name="Rectangle 100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5" name="Rectangle 100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6" name="Rectangle 100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7" name="Rectangle 100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8" name="Rectangle 100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9" name="Rectangle 100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0" name="Rectangle 100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1" name="Rectangle 101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2" name="Rectangle 101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3" name="Rectangle 101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4" name="Rectangle 101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5" name="Rectangle 101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6" name="Rectangle 101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7" name="Rectangle 101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8" name="Rectangle 101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9" name="Rectangle 101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0" name="Rectangle 101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1" name="Rectangle 102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2" name="Rectangle 102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3" name="Rectangle 102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4" name="Rectangle 102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5" name="Rectangle 102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7" name="Rectangle 102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028" name="Group 1027"/>
            <p:cNvGrpSpPr/>
            <p:nvPr/>
          </p:nvGrpSpPr>
          <p:grpSpPr>
            <a:xfrm>
              <a:off x="426485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029" name="Rectangle 102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0" name="Rectangle 102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1" name="Rectangle 103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2" name="Rectangle 103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3" name="Rectangle 103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4" name="Rectangle 103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5" name="Rectangle 103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6" name="Rectangle 103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7" name="Rectangle 103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8" name="Rectangle 103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9" name="Rectangle 103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0" name="Rectangle 103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1" name="Rectangle 104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2" name="Rectangle 104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3" name="Rectangle 104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4" name="Rectangle 104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5" name="Rectangle 104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6" name="Rectangle 104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7" name="Rectangle 104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8" name="Rectangle 104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9" name="Rectangle 104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0" name="Rectangle 104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1" name="Rectangle 105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2" name="Rectangle 105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3" name="Rectangle 105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4" name="Rectangle 105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5" name="Rectangle 105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6" name="Rectangle 105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7" name="Rectangle 105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8" name="Rectangle 105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9" name="Rectangle 105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0" name="Rectangle 105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1" name="Rectangle 106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2" name="Rectangle 106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3" name="Rectangle 106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4" name="Rectangle 106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5" name="Rectangle 106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6" name="Rectangle 106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7" name="Rectangle 106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8" name="Rectangle 106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9" name="Rectangle 106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0" name="Rectangle 106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1" name="Rectangle 107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2" name="Rectangle 107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3" name="Rectangle 107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4" name="Rectangle 107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5" name="Rectangle 107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6" name="Rectangle 107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7" name="Rectangle 107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8" name="Rectangle 107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9" name="Rectangle 107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0" name="Rectangle 107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1" name="Rectangle 108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2" name="Rectangle 108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3" name="Rectangle 108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4" name="Rectangle 108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5" name="Rectangle 108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6" name="Rectangle 108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7" name="Rectangle 108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8" name="Rectangle 108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9" name="Rectangle 108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0" name="Rectangle 108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1" name="Rectangle 109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2" name="Rectangle 109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3" name="Rectangle 109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4" name="Rectangle 109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5" name="Rectangle 109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6" name="Rectangle 109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7" name="Rectangle 109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8" name="Rectangle 109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0" name="Rectangle 109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1" name="Rectangle 110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2" name="Rectangle 110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3" name="Rectangle 110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4" name="Rectangle 110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5" name="Rectangle 110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6" name="Rectangle 110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7" name="Rectangle 110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8" name="Rectangle 110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9" name="Rectangle 110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0" name="Rectangle 110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1" name="Rectangle 111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2" name="Rectangle 111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3" name="Rectangle 111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4" name="Rectangle 111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5" name="Rectangle 111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6" name="Rectangle 111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7" name="Rectangle 111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8" name="Rectangle 111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9" name="Rectangle 111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0" name="Rectangle 111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1" name="Rectangle 112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2" name="Rectangle 112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3" name="Rectangle 112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4" name="Rectangle 112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5" name="Rectangle 112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6" name="Rectangle 112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7" name="Rectangle 112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8" name="Rectangle 112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9" name="Rectangle 112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0" name="Rectangle 112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1" name="Rectangle 113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2" name="Rectangle 113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3" name="Rectangle 113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4" name="Rectangle 113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5" name="Rectangle 113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6" name="Rectangle 113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7" name="Rectangle 113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8" name="Rectangle 113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9" name="Rectangle 113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0" name="Rectangle 113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1" name="Rectangle 114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2" name="Rectangle 114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3" name="Rectangle 114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4" name="Rectangle 114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5" name="Rectangle 114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6" name="Rectangle 114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7" name="Rectangle 114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8" name="Rectangle 114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9" name="Rectangle 114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0" name="Rectangle 114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1" name="Rectangle 115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2" name="Rectangle 115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3" name="Rectangle 115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4" name="Rectangle 115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5" name="Rectangle 115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6" name="Rectangle 115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8" name="Rectangle 115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9" name="Rectangle 115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0" name="Rectangle 115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1" name="Rectangle 116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2" name="Rectangle 116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3" name="Rectangle 116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4" name="Rectangle 116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5" name="Rectangle 116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6" name="Rectangle 116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7" name="Rectangle 116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8" name="Rectangle 116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9" name="Rectangle 116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0" name="Rectangle 116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1" name="Rectangle 117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2" name="Rectangle 117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3" name="Rectangle 117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4" name="Rectangle 117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5" name="Rectangle 117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6" name="Rectangle 117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7" name="Rectangle 117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8" name="Rectangle 117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9" name="Rectangle 117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0" name="Rectangle 117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1" name="Rectangle 118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2" name="Rectangle 118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3" name="Rectangle 118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4" name="Rectangle 118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5" name="Rectangle 118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6" name="Rectangle 118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7" name="Rectangle 118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8" name="Rectangle 118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9" name="Rectangle 118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0" name="Rectangle 118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1" name="Rectangle 119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2" name="Rectangle 119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3" name="Rectangle 119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4" name="Rectangle 119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5" name="Rectangle 119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6" name="Rectangle 119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7" name="Rectangle 119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8" name="Rectangle 119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9" name="Rectangle 119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0" name="Rectangle 119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1" name="Rectangle 120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2" name="Rectangle 120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3" name="Rectangle 120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4" name="Rectangle 120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5" name="Rectangle 120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6" name="Rectangle 120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7" name="Rectangle 120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8" name="Rectangle 120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9" name="Rectangle 120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0" name="Rectangle 120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1" name="Rectangle 121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2" name="Rectangle 121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3" name="Rectangle 121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4" name="Rectangle 121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6" name="Rectangle 121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7" name="Rectangle 121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8" name="Rectangle 121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9" name="Rectangle 121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0" name="Rectangle 121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1" name="Rectangle 122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2" name="Rectangle 122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3" name="Rectangle 122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4" name="Rectangle 122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5" name="Rectangle 122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6" name="Rectangle 122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7" name="Rectangle 122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8" name="Rectangle 122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9" name="Rectangle 122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0" name="Rectangle 122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1" name="Rectangle 123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2" name="Rectangle 123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3" name="Rectangle 123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4" name="Rectangle 123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5" name="Rectangle 123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6" name="Rectangle 123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7" name="Rectangle 123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8" name="Rectangle 123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9" name="Rectangle 123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0" name="Rectangle 123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1" name="Rectangle 124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2" name="Rectangle 124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3" name="Rectangle 124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4" name="Rectangle 124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5" name="Rectangle 124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6" name="Rectangle 124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7" name="Rectangle 124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8" name="Rectangle 124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9" name="Rectangle 124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0" name="Rectangle 124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1" name="Rectangle 125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2" name="Rectangle 125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3" name="Rectangle 125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4" name="Rectangle 125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5" name="Rectangle 125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6" name="Rectangle 125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7" name="Rectangle 125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8" name="Rectangle 125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9" name="Rectangle 125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0" name="Rectangle 125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1" name="Rectangle 126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2" name="Rectangle 126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3" name="Rectangle 126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4" name="Rectangle 126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5" name="Rectangle 126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6" name="Rectangle 126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7" name="Rectangle 126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8" name="Rectangle 126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9" name="Rectangle 126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0" name="Rectangle 126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1" name="Rectangle 127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2" name="Rectangle 127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4" name="Rectangle 127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5" name="Rectangle 127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6" name="Rectangle 127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7" name="Rectangle 127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8" name="Rectangle 127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9" name="Rectangle 127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0" name="Rectangle 127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1" name="Rectangle 128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2" name="Rectangle 128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3" name="Rectangle 128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4" name="Rectangle 128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285" name="Group 1284"/>
            <p:cNvGrpSpPr/>
            <p:nvPr/>
          </p:nvGrpSpPr>
          <p:grpSpPr>
            <a:xfrm>
              <a:off x="5476097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286" name="Rectangle 128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7" name="Rectangle 128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8" name="Rectangle 128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9" name="Rectangle 128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0" name="Rectangle 128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1" name="Rectangle 129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2" name="Rectangle 129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3" name="Rectangle 129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4" name="Rectangle 129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5" name="Rectangle 129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6" name="Rectangle 129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7" name="Rectangle 129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8" name="Rectangle 129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9" name="Rectangle 129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0" name="Rectangle 129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1" name="Rectangle 130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2" name="Rectangle 130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3" name="Rectangle 130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4" name="Rectangle 130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5" name="Rectangle 130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6" name="Rectangle 130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7" name="Rectangle 130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8" name="Rectangle 130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9" name="Rectangle 130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0" name="Rectangle 130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1" name="Rectangle 131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2" name="Rectangle 131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3" name="Rectangle 131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4" name="Rectangle 131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5" name="Rectangle 131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6" name="Rectangle 131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7" name="Rectangle 131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8" name="Rectangle 131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9" name="Rectangle 131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0" name="Rectangle 131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1" name="Rectangle 132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2" name="Rectangle 132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3" name="Rectangle 132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4" name="Rectangle 132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5" name="Rectangle 132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6" name="Rectangle 132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7" name="Rectangle 132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8" name="Rectangle 132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9" name="Rectangle 132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0" name="Rectangle 132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1" name="Rectangle 133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2" name="Rectangle 133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3" name="Rectangle 133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4" name="Rectangle 133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5" name="Rectangle 133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6" name="Rectangle 133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7" name="Rectangle 133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8" name="Rectangle 133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9" name="Rectangle 133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0" name="Rectangle 133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1" name="Rectangle 134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2" name="Rectangle 134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3" name="Rectangle 134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4" name="Rectangle 134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5" name="Rectangle 134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7" name="Rectangle 134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8" name="Rectangle 134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9" name="Rectangle 134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0" name="Rectangle 134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1" name="Rectangle 135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2" name="Rectangle 135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3" name="Rectangle 135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4" name="Rectangle 135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5" name="Rectangle 135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6" name="Rectangle 135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7" name="Rectangle 135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8" name="Rectangle 135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9" name="Rectangle 135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0" name="Rectangle 135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1" name="Rectangle 136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2" name="Rectangle 136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3" name="Rectangle 136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4" name="Rectangle 136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5" name="Rectangle 136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6" name="Rectangle 136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7" name="Rectangle 136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8" name="Rectangle 136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9" name="Rectangle 136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0" name="Rectangle 136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1" name="Rectangle 137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2" name="Rectangle 137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3" name="Rectangle 137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4" name="Rectangle 137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5" name="Rectangle 137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6" name="Rectangle 137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7" name="Rectangle 137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8" name="Rectangle 137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9" name="Rectangle 137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0" name="Rectangle 137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1" name="Rectangle 138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2" name="Rectangle 138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3" name="Rectangle 138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4" name="Rectangle 138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5" name="Rectangle 138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6" name="Rectangle 138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7" name="Rectangle 138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8" name="Rectangle 138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9" name="Rectangle 138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0" name="Rectangle 138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1" name="Rectangle 139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2" name="Rectangle 139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3" name="Rectangle 139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4" name="Rectangle 139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5" name="Rectangle 139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6" name="Rectangle 139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7" name="Rectangle 139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8" name="Rectangle 139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9" name="Rectangle 139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0" name="Rectangle 139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1" name="Rectangle 140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2" name="Rectangle 140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3" name="Rectangle 140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5" name="Rectangle 140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6" name="Rectangle 140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7" name="Rectangle 140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8" name="Rectangle 140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9" name="Rectangle 140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0" name="Rectangle 140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1" name="Rectangle 141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2" name="Rectangle 141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3" name="Rectangle 141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4" name="Rectangle 141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5" name="Rectangle 141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6" name="Rectangle 141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7" name="Rectangle 141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8" name="Rectangle 141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9" name="Rectangle 141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0" name="Rectangle 141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1" name="Rectangle 142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2" name="Rectangle 142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3" name="Rectangle 142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4" name="Rectangle 142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5" name="Rectangle 142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6" name="Rectangle 142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7" name="Rectangle 142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8" name="Rectangle 142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9" name="Rectangle 142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0" name="Rectangle 142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1" name="Rectangle 143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2" name="Rectangle 143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3" name="Rectangle 143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4" name="Rectangle 143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5" name="Rectangle 143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6" name="Rectangle 143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7" name="Rectangle 143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8" name="Rectangle 143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9" name="Rectangle 143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0" name="Rectangle 143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1" name="Rectangle 144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2" name="Rectangle 144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3" name="Rectangle 144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4" name="Rectangle 144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5" name="Rectangle 144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6" name="Rectangle 144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7" name="Rectangle 144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8" name="Rectangle 144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9" name="Rectangle 144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0" name="Rectangle 144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1" name="Rectangle 145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2" name="Rectangle 145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3" name="Rectangle 145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4" name="Rectangle 145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5" name="Rectangle 145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6" name="Rectangle 145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7" name="Rectangle 145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8" name="Rectangle 145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9" name="Rectangle 145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0" name="Rectangle 145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1" name="Rectangle 146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3" name="Rectangle 146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4" name="Rectangle 146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5" name="Rectangle 146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6" name="Rectangle 146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7" name="Rectangle 146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8" name="Rectangle 146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9" name="Rectangle 146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0" name="Rectangle 146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1" name="Rectangle 147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2" name="Rectangle 147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3" name="Rectangle 147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4" name="Rectangle 147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5" name="Rectangle 147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6" name="Rectangle 147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7" name="Rectangle 147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8" name="Rectangle 147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9" name="Rectangle 147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0" name="Rectangle 147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1" name="Rectangle 148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2" name="Rectangle 148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3" name="Rectangle 148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4" name="Rectangle 148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5" name="Rectangle 148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6" name="Rectangle 148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7" name="Rectangle 148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8" name="Rectangle 148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9" name="Rectangle 148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0" name="Rectangle 148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1" name="Rectangle 149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2" name="Rectangle 149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3" name="Rectangle 149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4" name="Rectangle 149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5" name="Rectangle 149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6" name="Rectangle 149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7" name="Rectangle 149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8" name="Rectangle 149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9" name="Rectangle 149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0" name="Rectangle 149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1" name="Rectangle 150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2" name="Rectangle 150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3" name="Rectangle 150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4" name="Rectangle 150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5" name="Rectangle 150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6" name="Rectangle 150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7" name="Rectangle 150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8" name="Rectangle 150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9" name="Rectangle 150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0" name="Rectangle 150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1" name="Rectangle 151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2" name="Rectangle 151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3" name="Rectangle 151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4" name="Rectangle 151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5" name="Rectangle 151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6" name="Rectangle 151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7" name="Rectangle 151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8" name="Rectangle 151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9" name="Rectangle 151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1" name="Rectangle 152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2" name="Rectangle 152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3" name="Rectangle 152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4" name="Rectangle 152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5" name="Rectangle 152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6" name="Rectangle 152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7" name="Rectangle 152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8" name="Rectangle 152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9" name="Rectangle 152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0" name="Rectangle 152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1" name="Rectangle 153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2" name="Rectangle 153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3" name="Rectangle 153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4" name="Rectangle 153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5" name="Rectangle 153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6" name="Rectangle 153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7" name="Rectangle 153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8" name="Rectangle 153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9" name="Rectangle 153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0" name="Rectangle 153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1" name="Rectangle 154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542" name="Rectangle 1541"/>
            <p:cNvSpPr/>
            <p:nvPr/>
          </p:nvSpPr>
          <p:spPr>
            <a:xfrm>
              <a:off x="1812925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6" name="Rectangle 1545"/>
            <p:cNvSpPr/>
            <p:nvPr/>
          </p:nvSpPr>
          <p:spPr>
            <a:xfrm>
              <a:off x="30480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7" name="Rectangle 1546"/>
            <p:cNvSpPr/>
            <p:nvPr/>
          </p:nvSpPr>
          <p:spPr>
            <a:xfrm>
              <a:off x="42719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8" name="Rectangle 1547"/>
            <p:cNvSpPr/>
            <p:nvPr/>
          </p:nvSpPr>
          <p:spPr>
            <a:xfrm>
              <a:off x="54864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9" name="Rectangle 1548"/>
            <p:cNvSpPr/>
            <p:nvPr/>
          </p:nvSpPr>
          <p:spPr>
            <a:xfrm>
              <a:off x="18288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550" name="Group 1549"/>
            <p:cNvGrpSpPr/>
            <p:nvPr/>
          </p:nvGrpSpPr>
          <p:grpSpPr>
            <a:xfrm>
              <a:off x="6706102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551" name="Rectangle 155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2" name="Rectangle 155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3" name="Rectangle 155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4" name="Rectangle 155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5" name="Rectangle 155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6" name="Rectangle 155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7" name="Rectangle 155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8" name="Rectangle 155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9" name="Rectangle 155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0" name="Rectangle 155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1" name="Rectangle 156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2" name="Rectangle 156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3" name="Rectangle 156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4" name="Rectangle 156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5" name="Rectangle 156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6" name="Rectangle 156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7" name="Rectangle 156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8" name="Rectangle 156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9" name="Rectangle 156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0" name="Rectangle 156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1" name="Rectangle 157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2" name="Rectangle 157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3" name="Rectangle 157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4" name="Rectangle 157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5" name="Rectangle 157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6" name="Rectangle 157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7" name="Rectangle 157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8" name="Rectangle 157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9" name="Rectangle 157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0" name="Rectangle 157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1" name="Rectangle 158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2" name="Rectangle 158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3" name="Rectangle 158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4" name="Rectangle 158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5" name="Rectangle 158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6" name="Rectangle 158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7" name="Rectangle 158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8" name="Rectangle 158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9" name="Rectangle 158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0" name="Rectangle 158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1" name="Rectangle 159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2" name="Rectangle 159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3" name="Rectangle 159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4" name="Rectangle 159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5" name="Rectangle 159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6" name="Rectangle 159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7" name="Rectangle 159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8" name="Rectangle 159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9" name="Rectangle 159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0" name="Rectangle 159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1" name="Rectangle 160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2" name="Rectangle 160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3" name="Rectangle 160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4" name="Rectangle 160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5" name="Rectangle 160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6" name="Rectangle 160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7" name="Rectangle 160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8" name="Rectangle 160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9" name="Rectangle 160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0" name="Rectangle 160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1" name="Rectangle 161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2" name="Rectangle 161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3" name="Rectangle 161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4" name="Rectangle 161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5" name="Rectangle 161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6" name="Rectangle 161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7" name="Rectangle 161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8" name="Rectangle 161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9" name="Rectangle 161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0" name="Rectangle 161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1" name="Rectangle 162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2" name="Rectangle 162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3" name="Rectangle 162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4" name="Rectangle 162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5" name="Rectangle 162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6" name="Rectangle 162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7" name="Rectangle 162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8" name="Rectangle 162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9" name="Rectangle 162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0" name="Rectangle 162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1" name="Rectangle 163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2" name="Rectangle 163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3" name="Rectangle 163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4" name="Rectangle 163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5" name="Rectangle 163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6" name="Rectangle 163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7" name="Rectangle 163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8" name="Rectangle 163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9" name="Rectangle 163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0" name="Rectangle 163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1" name="Rectangle 164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2" name="Rectangle 164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3" name="Rectangle 164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4" name="Rectangle 164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5" name="Rectangle 164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6" name="Rectangle 164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7" name="Rectangle 164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8" name="Rectangle 164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9" name="Rectangle 164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0" name="Rectangle 164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1" name="Rectangle 165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2" name="Rectangle 165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3" name="Rectangle 165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4" name="Rectangle 165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5" name="Rectangle 165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6" name="Rectangle 165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7" name="Rectangle 165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8" name="Rectangle 165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9" name="Rectangle 165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0" name="Rectangle 165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1" name="Rectangle 166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2" name="Rectangle 166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3" name="Rectangle 166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4" name="Rectangle 166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5" name="Rectangle 166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6" name="Rectangle 166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7" name="Rectangle 166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8" name="Rectangle 166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9" name="Rectangle 166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0" name="Rectangle 166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1" name="Rectangle 167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2" name="Rectangle 167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3" name="Rectangle 167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4" name="Rectangle 167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5" name="Rectangle 167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6" name="Rectangle 167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7" name="Rectangle 167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8" name="Rectangle 167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9" name="Rectangle 167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0" name="Rectangle 167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1" name="Rectangle 168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2" name="Rectangle 168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3" name="Rectangle 168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4" name="Rectangle 168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5" name="Rectangle 168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6" name="Rectangle 168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7" name="Rectangle 168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8" name="Rectangle 168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9" name="Rectangle 168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0" name="Rectangle 168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1" name="Rectangle 169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2" name="Rectangle 169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3" name="Rectangle 169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4" name="Rectangle 169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5" name="Rectangle 169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6" name="Rectangle 169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7" name="Rectangle 169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8" name="Rectangle 169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9" name="Rectangle 169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0" name="Rectangle 169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1" name="Rectangle 170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2" name="Rectangle 170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3" name="Rectangle 170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4" name="Rectangle 170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5" name="Rectangle 170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6" name="Rectangle 170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7" name="Rectangle 170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8" name="Rectangle 170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9" name="Rectangle 170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0" name="Rectangle 170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1" name="Rectangle 171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2" name="Rectangle 171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3" name="Rectangle 171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4" name="Rectangle 171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5" name="Rectangle 171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6" name="Rectangle 171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7" name="Rectangle 171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8" name="Rectangle 171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9" name="Rectangle 171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0" name="Rectangle 171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1" name="Rectangle 172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2" name="Rectangle 172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3" name="Rectangle 172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4" name="Rectangle 172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5" name="Rectangle 172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6" name="Rectangle 172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7" name="Rectangle 172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8" name="Rectangle 172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9" name="Rectangle 172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0" name="Rectangle 172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1" name="Rectangle 173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2" name="Rectangle 173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3" name="Rectangle 173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4" name="Rectangle 173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5" name="Rectangle 173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6" name="Rectangle 173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7" name="Rectangle 173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8" name="Rectangle 173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9" name="Rectangle 173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0" name="Rectangle 173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1" name="Rectangle 174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2" name="Rectangle 174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3" name="Rectangle 174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4" name="Rectangle 174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5" name="Rectangle 174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6" name="Rectangle 174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7" name="Rectangle 174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8" name="Rectangle 174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9" name="Rectangle 174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0" name="Rectangle 174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1" name="Rectangle 175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2" name="Rectangle 175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3" name="Rectangle 175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4" name="Rectangle 175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5" name="Rectangle 175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6" name="Rectangle 175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7" name="Rectangle 175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8" name="Rectangle 175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9" name="Rectangle 175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0" name="Rectangle 175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1" name="Rectangle 176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2" name="Rectangle 176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3" name="Rectangle 176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4" name="Rectangle 176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5" name="Rectangle 176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6" name="Rectangle 176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7" name="Rectangle 176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8" name="Rectangle 176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9" name="Rectangle 176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0" name="Rectangle 176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1" name="Rectangle 177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2" name="Rectangle 177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3" name="Rectangle 177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4" name="Rectangle 177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5" name="Rectangle 177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6" name="Rectangle 177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7" name="Rectangle 177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8" name="Rectangle 177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9" name="Rectangle 177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0" name="Rectangle 177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1" name="Rectangle 178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2" name="Rectangle 178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3" name="Rectangle 178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4" name="Rectangle 178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5" name="Rectangle 178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6" name="Rectangle 178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7" name="Rectangle 178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8" name="Rectangle 178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9" name="Rectangle 178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0" name="Rectangle 178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1" name="Rectangle 179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2" name="Rectangle 179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3" name="Rectangle 179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4" name="Rectangle 179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5" name="Rectangle 179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6" name="Rectangle 179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7" name="Rectangle 179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8" name="Rectangle 179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9" name="Rectangle 179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0" name="Rectangle 179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1" name="Rectangle 180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2" name="Rectangle 180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3" name="Rectangle 180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4" name="Rectangle 180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5" name="Rectangle 180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6" name="Rectangle 180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807" name="Rectangle 1806"/>
            <p:cNvSpPr/>
            <p:nvPr/>
          </p:nvSpPr>
          <p:spPr>
            <a:xfrm>
              <a:off x="6694488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08" name="Rectangle 1807"/>
            <p:cNvSpPr/>
            <p:nvPr/>
          </p:nvSpPr>
          <p:spPr>
            <a:xfrm>
              <a:off x="67103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09" name="Group 1808"/>
            <p:cNvGrpSpPr/>
            <p:nvPr/>
          </p:nvGrpSpPr>
          <p:grpSpPr>
            <a:xfrm>
              <a:off x="18288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810" name="Rectangle 180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1" name="Rectangle 181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2" name="Rectangle 181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3" name="Rectangle 181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4" name="Rectangle 181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5" name="Rectangle 181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6" name="Rectangle 181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7" name="Rectangle 181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8" name="Rectangle 181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9" name="Rectangle 181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0" name="Rectangle 181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1" name="Rectangle 182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2" name="Rectangle 182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3" name="Rectangle 182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4" name="Rectangle 182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5" name="Rectangle 182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6" name="Rectangle 182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7" name="Rectangle 182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8" name="Rectangle 182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9" name="Rectangle 182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0" name="Rectangle 182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1" name="Rectangle 183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2" name="Rectangle 183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3" name="Rectangle 183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4" name="Rectangle 183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5" name="Rectangle 183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6" name="Rectangle 183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7" name="Rectangle 183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8" name="Rectangle 183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9" name="Rectangle 183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0" name="Rectangle 183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1" name="Rectangle 184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2" name="Rectangle 184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3" name="Rectangle 184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4" name="Rectangle 184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5" name="Rectangle 184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6" name="Rectangle 184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7" name="Rectangle 184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8" name="Rectangle 184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9" name="Rectangle 184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0" name="Rectangle 184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1" name="Rectangle 185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2" name="Rectangle 185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3" name="Rectangle 185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4" name="Rectangle 185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5" name="Rectangle 185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6" name="Rectangle 185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7" name="Rectangle 185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8" name="Rectangle 185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9" name="Rectangle 185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0" name="Rectangle 185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1" name="Rectangle 186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2" name="Rectangle 186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3" name="Rectangle 186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4" name="Rectangle 186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5" name="Rectangle 186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6" name="Rectangle 186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7" name="Rectangle 186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8" name="Rectangle 186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9" name="Rectangle 186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0" name="Rectangle 186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1" name="Rectangle 187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2" name="Rectangle 187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3" name="Rectangle 187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4" name="Rectangle 187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5" name="Rectangle 187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6" name="Rectangle 187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7" name="Rectangle 187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8" name="Rectangle 187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9" name="Rectangle 187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0" name="Rectangle 187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1" name="Rectangle 188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2" name="Rectangle 188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3" name="Rectangle 188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4" name="Rectangle 188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5" name="Rectangle 188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6" name="Rectangle 188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7" name="Rectangle 188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8" name="Rectangle 188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9" name="Rectangle 188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0" name="Rectangle 188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1" name="Rectangle 189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2" name="Rectangle 189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3" name="Rectangle 189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4" name="Rectangle 189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5" name="Rectangle 189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6" name="Rectangle 189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7" name="Rectangle 189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8" name="Rectangle 189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9" name="Rectangle 189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0" name="Rectangle 189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1" name="Rectangle 190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2" name="Rectangle 190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3" name="Rectangle 190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4" name="Rectangle 190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5" name="Rectangle 190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6" name="Rectangle 190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7" name="Rectangle 190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8" name="Rectangle 190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9" name="Rectangle 190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0" name="Rectangle 190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1" name="Rectangle 191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2" name="Rectangle 191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3" name="Rectangle 191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4" name="Rectangle 191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5" name="Rectangle 191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6" name="Rectangle 191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7" name="Rectangle 191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8" name="Rectangle 191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9" name="Rectangle 191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0" name="Rectangle 191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1" name="Rectangle 192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2" name="Rectangle 192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3" name="Rectangle 192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4" name="Rectangle 192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5" name="Rectangle 192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6" name="Rectangle 192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7" name="Rectangle 192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8" name="Rectangle 192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9" name="Rectangle 192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0" name="Rectangle 192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1" name="Rectangle 193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2" name="Rectangle 193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3" name="Rectangle 193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4" name="Rectangle 193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5" name="Rectangle 193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6" name="Rectangle 193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7" name="Rectangle 193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8" name="Rectangle 193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9" name="Rectangle 193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0" name="Rectangle 193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1" name="Rectangle 194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2" name="Rectangle 194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3" name="Rectangle 194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4" name="Rectangle 194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5" name="Rectangle 194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6" name="Rectangle 194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7" name="Rectangle 194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8" name="Rectangle 194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9" name="Rectangle 194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0" name="Rectangle 194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1" name="Rectangle 195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2" name="Rectangle 195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3" name="Rectangle 195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4" name="Rectangle 195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5" name="Rectangle 195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6" name="Rectangle 195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7" name="Rectangle 195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8" name="Rectangle 195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9" name="Rectangle 195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0" name="Rectangle 195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1" name="Rectangle 196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2" name="Rectangle 196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3" name="Rectangle 196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4" name="Rectangle 196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5" name="Rectangle 196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6" name="Rectangle 196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7" name="Rectangle 196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8" name="Rectangle 196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9" name="Rectangle 196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0" name="Rectangle 196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1" name="Rectangle 197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2" name="Rectangle 197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3" name="Rectangle 197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4" name="Rectangle 197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5" name="Rectangle 197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6" name="Rectangle 197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7" name="Rectangle 197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8" name="Rectangle 197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9" name="Rectangle 197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0" name="Rectangle 197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1" name="Rectangle 198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2" name="Rectangle 198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3" name="Rectangle 198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4" name="Rectangle 198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5" name="Rectangle 198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6" name="Rectangle 198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7" name="Rectangle 198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8" name="Rectangle 198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9" name="Rectangle 198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0" name="Rectangle 198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1" name="Rectangle 199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2" name="Rectangle 199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3" name="Rectangle 199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4" name="Rectangle 199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5" name="Rectangle 199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6" name="Rectangle 199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7" name="Rectangle 199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8" name="Rectangle 199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9" name="Rectangle 199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0" name="Rectangle 199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1" name="Rectangle 200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2" name="Rectangle 200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3" name="Rectangle 200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4" name="Rectangle 200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5" name="Rectangle 200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6" name="Rectangle 200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7" name="Rectangle 200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8" name="Rectangle 200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9" name="Rectangle 200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0" name="Rectangle 200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1" name="Rectangle 201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2" name="Rectangle 201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3" name="Rectangle 201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4" name="Rectangle 201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5" name="Rectangle 201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6" name="Rectangle 201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7" name="Rectangle 201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8" name="Rectangle 201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9" name="Rectangle 201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0" name="Rectangle 201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1" name="Rectangle 202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2" name="Rectangle 202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3" name="Rectangle 202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4" name="Rectangle 202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5" name="Rectangle 202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6" name="Rectangle 202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7" name="Rectangle 202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8" name="Rectangle 202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9" name="Rectangle 202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0" name="Rectangle 202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1" name="Rectangle 203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2" name="Rectangle 203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3" name="Rectangle 203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4" name="Rectangle 203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5" name="Rectangle 203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6" name="Rectangle 203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7" name="Rectangle 203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8" name="Rectangle 203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9" name="Rectangle 203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0" name="Rectangle 203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1" name="Rectangle 204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2" name="Rectangle 204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3" name="Rectangle 204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4" name="Rectangle 204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5" name="Rectangle 204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6" name="Rectangle 204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7" name="Rectangle 204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8" name="Rectangle 204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9" name="Rectangle 204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0" name="Rectangle 204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1" name="Rectangle 205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2" name="Rectangle 205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3" name="Rectangle 205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4" name="Rectangle 205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5" name="Rectangle 205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6" name="Rectangle 205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7" name="Rectangle 205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8" name="Rectangle 205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9" name="Rectangle 205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0" name="Rectangle 205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1" name="Rectangle 206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2" name="Rectangle 206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3" name="Rectangle 206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4" name="Rectangle 206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5" name="Rectangle 206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066" name="Rectangle 2065"/>
            <p:cNvSpPr/>
            <p:nvPr/>
          </p:nvSpPr>
          <p:spPr>
            <a:xfrm>
              <a:off x="181610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67" name="Rectangle 2066"/>
            <p:cNvSpPr/>
            <p:nvPr/>
          </p:nvSpPr>
          <p:spPr>
            <a:xfrm>
              <a:off x="1833563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068" name="Group 2067"/>
            <p:cNvGrpSpPr/>
            <p:nvPr/>
          </p:nvGrpSpPr>
          <p:grpSpPr>
            <a:xfrm>
              <a:off x="3032077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069" name="Rectangle 206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0" name="Rectangle 206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1" name="Rectangle 207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2" name="Rectangle 207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3" name="Rectangle 207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4" name="Rectangle 207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5" name="Rectangle 207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6" name="Rectangle 207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7" name="Rectangle 207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8" name="Rectangle 207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9" name="Rectangle 207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0" name="Rectangle 207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1" name="Rectangle 208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2" name="Rectangle 208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3" name="Rectangle 208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4" name="Rectangle 208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5" name="Rectangle 208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6" name="Rectangle 208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7" name="Rectangle 208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8" name="Rectangle 208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9" name="Rectangle 208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0" name="Rectangle 208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1" name="Rectangle 209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2" name="Rectangle 209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3" name="Rectangle 209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4" name="Rectangle 209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5" name="Rectangle 209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6" name="Rectangle 209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7" name="Rectangle 209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8" name="Rectangle 209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9" name="Rectangle 209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0" name="Rectangle 209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1" name="Rectangle 210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2" name="Rectangle 210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3" name="Rectangle 210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4" name="Rectangle 210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5" name="Rectangle 210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6" name="Rectangle 210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7" name="Rectangle 210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8" name="Rectangle 210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9" name="Rectangle 210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0" name="Rectangle 210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1" name="Rectangle 211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2" name="Rectangle 211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3" name="Rectangle 211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4" name="Rectangle 211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5" name="Rectangle 211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6" name="Rectangle 211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7" name="Rectangle 211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8" name="Rectangle 211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9" name="Rectangle 211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0" name="Rectangle 211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1" name="Rectangle 212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2" name="Rectangle 212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3" name="Rectangle 212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4" name="Rectangle 212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5" name="Rectangle 212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6" name="Rectangle 212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7" name="Rectangle 212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8" name="Rectangle 212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9" name="Rectangle 212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0" name="Rectangle 212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1" name="Rectangle 213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2" name="Rectangle 213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3" name="Rectangle 213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4" name="Rectangle 213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5" name="Rectangle 213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6" name="Rectangle 213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7" name="Rectangle 213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8" name="Rectangle 213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9" name="Rectangle 213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0" name="Rectangle 213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1" name="Rectangle 214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2" name="Rectangle 214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3" name="Rectangle 214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4" name="Rectangle 214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5" name="Rectangle 214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6" name="Rectangle 214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7" name="Rectangle 214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8" name="Rectangle 214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9" name="Rectangle 214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0" name="Rectangle 214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1" name="Rectangle 215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2" name="Rectangle 215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3" name="Rectangle 215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4" name="Rectangle 215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5" name="Rectangle 215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6" name="Rectangle 215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7" name="Rectangle 215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8" name="Rectangle 215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9" name="Rectangle 215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0" name="Rectangle 215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1" name="Rectangle 216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2" name="Rectangle 216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3" name="Rectangle 216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4" name="Rectangle 216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5" name="Rectangle 216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6" name="Rectangle 216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7" name="Rectangle 216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8" name="Rectangle 216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9" name="Rectangle 216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0" name="Rectangle 216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1" name="Rectangle 217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2" name="Rectangle 217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3" name="Rectangle 217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4" name="Rectangle 217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5" name="Rectangle 217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6" name="Rectangle 217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7" name="Rectangle 217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8" name="Rectangle 217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9" name="Rectangle 217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0" name="Rectangle 217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1" name="Rectangle 218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2" name="Rectangle 218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3" name="Rectangle 218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4" name="Rectangle 218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5" name="Rectangle 218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6" name="Rectangle 218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7" name="Rectangle 218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8" name="Rectangle 218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9" name="Rectangle 218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0" name="Rectangle 218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1" name="Rectangle 219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2" name="Rectangle 219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3" name="Rectangle 219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4" name="Rectangle 219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5" name="Rectangle 219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6" name="Rectangle 219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7" name="Rectangle 219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8" name="Rectangle 219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9" name="Rectangle 219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0" name="Rectangle 219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1" name="Rectangle 220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2" name="Rectangle 220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3" name="Rectangle 220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4" name="Rectangle 220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5" name="Rectangle 220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6" name="Rectangle 220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7" name="Rectangle 220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8" name="Rectangle 220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9" name="Rectangle 220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0" name="Rectangle 220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1" name="Rectangle 221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2" name="Rectangle 221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3" name="Rectangle 221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4" name="Rectangle 221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5" name="Rectangle 221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6" name="Rectangle 221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7" name="Rectangle 221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8" name="Rectangle 221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9" name="Rectangle 221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0" name="Rectangle 221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1" name="Rectangle 222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2" name="Rectangle 222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3" name="Rectangle 222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4" name="Rectangle 222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5" name="Rectangle 222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6" name="Rectangle 222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7" name="Rectangle 222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8" name="Rectangle 222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9" name="Rectangle 222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0" name="Rectangle 222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1" name="Rectangle 223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2" name="Rectangle 223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3" name="Rectangle 223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4" name="Rectangle 223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5" name="Rectangle 223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6" name="Rectangle 223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7" name="Rectangle 223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8" name="Rectangle 223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9" name="Rectangle 223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0" name="Rectangle 223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1" name="Rectangle 224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2" name="Rectangle 224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3" name="Rectangle 224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4" name="Rectangle 224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5" name="Rectangle 224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6" name="Rectangle 224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7" name="Rectangle 224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8" name="Rectangle 224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9" name="Rectangle 224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0" name="Rectangle 224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1" name="Rectangle 225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2" name="Rectangle 225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3" name="Rectangle 225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4" name="Rectangle 225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5" name="Rectangle 225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6" name="Rectangle 225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7" name="Rectangle 225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8" name="Rectangle 225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9" name="Rectangle 225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0" name="Rectangle 225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1" name="Rectangle 226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2" name="Rectangle 226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3" name="Rectangle 226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4" name="Rectangle 226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5" name="Rectangle 226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6" name="Rectangle 226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7" name="Rectangle 226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8" name="Rectangle 226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9" name="Rectangle 226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0" name="Rectangle 226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1" name="Rectangle 227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2" name="Rectangle 227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3" name="Rectangle 227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4" name="Rectangle 227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5" name="Rectangle 227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6" name="Rectangle 227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7" name="Rectangle 227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8" name="Rectangle 227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9" name="Rectangle 227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0" name="Rectangle 227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1" name="Rectangle 228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2" name="Rectangle 228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3" name="Rectangle 228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4" name="Rectangle 228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5" name="Rectangle 228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6" name="Rectangle 228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7" name="Rectangle 228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8" name="Rectangle 228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9" name="Rectangle 228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0" name="Rectangle 228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1" name="Rectangle 229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2" name="Rectangle 229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3" name="Rectangle 229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4" name="Rectangle 229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5" name="Rectangle 229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6" name="Rectangle 229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7" name="Rectangle 229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8" name="Rectangle 229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9" name="Rectangle 229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0" name="Rectangle 229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1" name="Rectangle 230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2" name="Rectangle 230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3" name="Rectangle 230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4" name="Rectangle 230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5" name="Rectangle 230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6" name="Rectangle 230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7" name="Rectangle 230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8" name="Rectangle 230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9" name="Rectangle 230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0" name="Rectangle 230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1" name="Rectangle 231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2" name="Rectangle 231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3" name="Rectangle 231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4" name="Rectangle 231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5" name="Rectangle 231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6" name="Rectangle 231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7" name="Rectangle 231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8" name="Rectangle 231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9" name="Rectangle 231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0" name="Rectangle 231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1" name="Rectangle 232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2" name="Rectangle 232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3" name="Rectangle 232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4" name="Rectangle 232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325" name="Rectangle 2324"/>
            <p:cNvSpPr/>
            <p:nvPr/>
          </p:nvSpPr>
          <p:spPr>
            <a:xfrm>
              <a:off x="30194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26" name="Rectangle 2325"/>
            <p:cNvSpPr/>
            <p:nvPr/>
          </p:nvSpPr>
          <p:spPr>
            <a:xfrm>
              <a:off x="30353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327" name="Group 2326"/>
            <p:cNvGrpSpPr/>
            <p:nvPr/>
          </p:nvGrpSpPr>
          <p:grpSpPr>
            <a:xfrm>
              <a:off x="42859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328" name="Rectangle 2327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9" name="Rectangle 2328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0" name="Rectangle 2329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1" name="Rectangle 2330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2" name="Rectangle 2331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3" name="Rectangle 2332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4" name="Rectangle 2333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5" name="Rectangle 2334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6" name="Rectangle 2335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7" name="Rectangle 2336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8" name="Rectangle 2337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9" name="Rectangle 2338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0" name="Rectangle 2339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1" name="Rectangle 2340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2" name="Rectangle 2341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3" name="Rectangle 2342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4" name="Rectangle 2343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5" name="Rectangle 2344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6" name="Rectangle 2345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7" name="Rectangle 2346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8" name="Rectangle 2347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9" name="Rectangle 2348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0" name="Rectangle 2349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1" name="Rectangle 2350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2" name="Rectangle 2351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3" name="Rectangle 2352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4" name="Rectangle 2353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5" name="Rectangle 2354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6" name="Rectangle 2355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7" name="Rectangle 2356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8" name="Rectangle 2357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9" name="Rectangle 2358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" name="Rectangle 2359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1" name="Rectangle 2360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2" name="Rectangle 2361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3" name="Rectangle 2362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4" name="Rectangle 2363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5" name="Rectangle 2364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6" name="Rectangle 2365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7" name="Rectangle 2366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8" name="Rectangle 2367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9" name="Rectangle 2368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0" name="Rectangle 2369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1" name="Rectangle 2370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2" name="Rectangle 2371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3" name="Rectangle 2372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4" name="Rectangle 2373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5" name="Rectangle 2374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6" name="Rectangle 2375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7" name="Rectangle 2376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8" name="Rectangle 2377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9" name="Rectangle 2378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0" name="Rectangle 2379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1" name="Rectangle 2380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2" name="Rectangle 2381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3" name="Rectangle 2382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4" name="Rectangle 2383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5" name="Rectangle 2384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6" name="Rectangle 2385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7" name="Rectangle 2386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8" name="Rectangle 2387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9" name="Rectangle 2388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0" name="Rectangle 2389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1" name="Rectangle 2390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2" name="Rectangle 2391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3" name="Rectangle 2392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4" name="Rectangle 2393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5" name="Rectangle 2394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6" name="Rectangle 2395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7" name="Rectangle 2396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8" name="Rectangle 2397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9" name="Rectangle 2398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0" name="Rectangle 2399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1" name="Rectangle 2400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2" name="Rectangle 2401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3" name="Rectangle 2402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4" name="Rectangle 2403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5" name="Rectangle 2404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6" name="Rectangle 2405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7" name="Rectangle 2406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8" name="Rectangle 2407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9" name="Rectangle 2408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0" name="Rectangle 2409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1" name="Rectangle 2410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2" name="Rectangle 2411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3" name="Rectangle 2412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4" name="Rectangle 2413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5" name="Rectangle 2414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6" name="Rectangle 2415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7" name="Rectangle 2416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8" name="Rectangle 2417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9" name="Rectangle 2418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0" name="Rectangle 2419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1" name="Rectangle 2420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2" name="Rectangle 2421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3" name="Rectangle 2422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4" name="Rectangle 2423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5" name="Rectangle 2424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6" name="Rectangle 2425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7" name="Rectangle 2426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8" name="Rectangle 2427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9" name="Rectangle 2428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0" name="Rectangle 2429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1" name="Rectangle 2430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2" name="Rectangle 2431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3" name="Rectangle 2432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4" name="Rectangle 2433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5" name="Rectangle 2434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6" name="Rectangle 2435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7" name="Rectangle 2436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8" name="Rectangle 2437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9" name="Rectangle 2438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0" name="Rectangle 2439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1" name="Rectangle 2440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2" name="Rectangle 2441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3" name="Rectangle 2442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4" name="Rectangle 2443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5" name="Rectangle 2444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6" name="Rectangle 2445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7" name="Rectangle 2446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8" name="Rectangle 2447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9" name="Rectangle 2448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0" name="Rectangle 2449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1" name="Rectangle 2450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2" name="Rectangle 2451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3" name="Rectangle 2452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4" name="Rectangle 2453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5" name="Rectangle 2454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6" name="Rectangle 2455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7" name="Rectangle 2456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8" name="Rectangle 2457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9" name="Rectangle 2458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0" name="Rectangle 2459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1" name="Rectangle 2460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2" name="Rectangle 2461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3" name="Rectangle 2462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4" name="Rectangle 2463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5" name="Rectangle 2464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6" name="Rectangle 2465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7" name="Rectangle 2466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8" name="Rectangle 2467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9" name="Rectangle 2468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0" name="Rectangle 2469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1" name="Rectangle 2470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2" name="Rectangle 2471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3" name="Rectangle 2472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4" name="Rectangle 2473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5" name="Rectangle 2474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6" name="Rectangle 2475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7" name="Rectangle 2476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8" name="Rectangle 2477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9" name="Rectangle 2478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0" name="Rectangle 2479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1" name="Rectangle 2480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2" name="Rectangle 2481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3" name="Rectangle 2482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4" name="Rectangle 2483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5" name="Rectangle 2484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6" name="Rectangle 2485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7" name="Rectangle 2486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8" name="Rectangle 2487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9" name="Rectangle 2488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0" name="Rectangle 2489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1" name="Rectangle 2490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2" name="Rectangle 2491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3" name="Rectangle 2492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4" name="Rectangle 2493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5" name="Rectangle 2494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6" name="Rectangle 2495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7" name="Rectangle 2496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8" name="Rectangle 2497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9" name="Rectangle 2498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0" name="Rectangle 2499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1" name="Rectangle 2500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2" name="Rectangle 2501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3" name="Rectangle 2502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4" name="Rectangle 2503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5" name="Rectangle 2504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6" name="Rectangle 2505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7" name="Rectangle 2506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8" name="Rectangle 2507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9" name="Rectangle 2508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0" name="Rectangle 2509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1" name="Rectangle 2510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2" name="Rectangle 2511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3" name="Rectangle 2512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4" name="Rectangle 2513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5" name="Rectangle 2514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6" name="Rectangle 2515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7" name="Rectangle 2516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8" name="Rectangle 2517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9" name="Rectangle 2518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0" name="Rectangle 2519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1" name="Rectangle 2520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2" name="Rectangle 2521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3" name="Rectangle 2522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4" name="Rectangle 2523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5" name="Rectangle 2524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6" name="Rectangle 2525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7" name="Rectangle 2526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8" name="Rectangle 2527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9" name="Rectangle 2528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0" name="Rectangle 2529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1" name="Rectangle 2530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2" name="Rectangle 2531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3" name="Rectangle 2532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4" name="Rectangle 2533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5" name="Rectangle 2534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6" name="Rectangle 2535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7" name="Rectangle 2536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8" name="Rectangle 2537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9" name="Rectangle 2538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0" name="Rectangle 2539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1" name="Rectangle 2540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2" name="Rectangle 2541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3" name="Rectangle 2542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4" name="Rectangle 2543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5" name="Rectangle 2544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6" name="Rectangle 2545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7" name="Rectangle 2546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8" name="Rectangle 2547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9" name="Rectangle 2548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0" name="Rectangle 2549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1" name="Rectangle 2550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2" name="Rectangle 2551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3" name="Rectangle 2552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4" name="Rectangle 2553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5" name="Rectangle 2554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6" name="Rectangle 2555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7" name="Rectangle 2556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8" name="Rectangle 2557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9" name="Rectangle 2558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0" name="Rectangle 2559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1" name="Rectangle 2560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2" name="Rectangle 2561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3" name="Rectangle 2562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4" name="Rectangle 2563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5" name="Rectangle 2564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6" name="Rectangle 2565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7" name="Rectangle 2566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8" name="Rectangle 2567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9" name="Rectangle 2568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0" name="Rectangle 2569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1" name="Rectangle 2570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2" name="Rectangle 2571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3" name="Rectangle 2572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4" name="Rectangle 2573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5" name="Rectangle 2574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6" name="Rectangle 2575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7" name="Rectangle 2576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8" name="Rectangle 2577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9" name="Rectangle 2578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0" name="Rectangle 2579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1" name="Rectangle 2580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2" name="Rectangle 2581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3" name="Rectangle 2582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584" name="Rectangle 2583"/>
            <p:cNvSpPr/>
            <p:nvPr/>
          </p:nvSpPr>
          <p:spPr>
            <a:xfrm>
              <a:off x="427355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85" name="Rectangle 2584"/>
            <p:cNvSpPr/>
            <p:nvPr/>
          </p:nvSpPr>
          <p:spPr>
            <a:xfrm>
              <a:off x="4289425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586" name="Group 2585"/>
            <p:cNvGrpSpPr/>
            <p:nvPr/>
          </p:nvGrpSpPr>
          <p:grpSpPr>
            <a:xfrm>
              <a:off x="550510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587" name="Rectangle 2586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8" name="Rectangle 2587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9" name="Rectangle 2588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0" name="Rectangle 2589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1" name="Rectangle 2590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2" name="Rectangle 2591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3" name="Rectangle 2592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4" name="Rectangle 2593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5" name="Rectangle 2594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6" name="Rectangle 2595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7" name="Rectangle 2596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8" name="Rectangle 2597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9" name="Rectangle 2598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0" name="Rectangle 2599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1" name="Rectangle 2600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2" name="Rectangle 2601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3" name="Rectangle 2602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4" name="Rectangle 2603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5" name="Rectangle 2604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6" name="Rectangle 2605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7" name="Rectangle 2606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8" name="Rectangle 2607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9" name="Rectangle 2608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0" name="Rectangle 2609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1" name="Rectangle 2610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2" name="Rectangle 2611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3" name="Rectangle 2612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4" name="Rectangle 2613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5" name="Rectangle 2614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6" name="Rectangle 2615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7" name="Rectangle 2616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8" name="Rectangle 2617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9" name="Rectangle 2618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0" name="Rectangle 2619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1" name="Rectangle 2620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2" name="Rectangle 2621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3" name="Rectangle 2622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4" name="Rectangle 2623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5" name="Rectangle 2624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6" name="Rectangle 2625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7" name="Rectangle 2626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8" name="Rectangle 2627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9" name="Rectangle 2628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0" name="Rectangle 2629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1" name="Rectangle 2630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2" name="Rectangle 2631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3" name="Rectangle 2632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4" name="Rectangle 2633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5" name="Rectangle 2634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6" name="Rectangle 2635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7" name="Rectangle 2636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8" name="Rectangle 2637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9" name="Rectangle 2638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0" name="Rectangle 2639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1" name="Rectangle 2640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2" name="Rectangle 2641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3" name="Rectangle 2642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4" name="Rectangle 2643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5" name="Rectangle 2644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6" name="Rectangle 2645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7" name="Rectangle 2646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8" name="Rectangle 2647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9" name="Rectangle 2648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0" name="Rectangle 2649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1" name="Rectangle 2650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2" name="Rectangle 2651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3" name="Rectangle 2652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4" name="Rectangle 2653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5" name="Rectangle 2654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6" name="Rectangle 2655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7" name="Rectangle 2656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8" name="Rectangle 2657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9" name="Rectangle 2658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0" name="Rectangle 2659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1" name="Rectangle 2660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2" name="Rectangle 2661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3" name="Rectangle 2662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4" name="Rectangle 2663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5" name="Rectangle 2664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6" name="Rectangle 2665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7" name="Rectangle 2666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8" name="Rectangle 2667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9" name="Rectangle 2668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0" name="Rectangle 2669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1" name="Rectangle 2670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2" name="Rectangle 2671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3" name="Rectangle 2672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4" name="Rectangle 2673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5" name="Rectangle 2674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6" name="Rectangle 2675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7" name="Rectangle 2676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8" name="Rectangle 2677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9" name="Rectangle 2678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0" name="Rectangle 2679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1" name="Rectangle 2680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2" name="Rectangle 2681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3" name="Rectangle 2682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4" name="Rectangle 2683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5" name="Rectangle 2684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6" name="Rectangle 2685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7" name="Rectangle 2686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8" name="Rectangle 2687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9" name="Rectangle 2688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0" name="Rectangle 2689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1" name="Rectangle 2690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2" name="Rectangle 2691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3" name="Rectangle 2692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4" name="Rectangle 2693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5" name="Rectangle 2694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6" name="Rectangle 2695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7" name="Rectangle 2696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8" name="Rectangle 2697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9" name="Rectangle 2698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0" name="Rectangle 2699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1" name="Rectangle 2700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2" name="Rectangle 2701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3" name="Rectangle 2702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4" name="Rectangle 2703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5" name="Rectangle 2704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6" name="Rectangle 2705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7" name="Rectangle 2706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8" name="Rectangle 2707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9" name="Rectangle 2708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0" name="Rectangle 2709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1" name="Rectangle 2710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2" name="Rectangle 2711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3" name="Rectangle 2712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4" name="Rectangle 2713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5" name="Rectangle 2714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6" name="Rectangle 2715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7" name="Rectangle 2716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8" name="Rectangle 2717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9" name="Rectangle 2718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0" name="Rectangle 2719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1" name="Rectangle 2720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2" name="Rectangle 2721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3" name="Rectangle 2722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4" name="Rectangle 2723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5" name="Rectangle 2724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6" name="Rectangle 2725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7" name="Rectangle 2726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8" name="Rectangle 2727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9" name="Rectangle 2728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0" name="Rectangle 2729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1" name="Rectangle 2730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2" name="Rectangle 2731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3" name="Rectangle 2732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4" name="Rectangle 2733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5" name="Rectangle 2734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6" name="Rectangle 2735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7" name="Rectangle 2736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8" name="Rectangle 2737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9" name="Rectangle 2738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0" name="Rectangle 2739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1" name="Rectangle 2740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2" name="Rectangle 2741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3" name="Rectangle 2742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4" name="Rectangle 2743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5" name="Rectangle 2744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6" name="Rectangle 2745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7" name="Rectangle 2746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8" name="Rectangle 2747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9" name="Rectangle 2748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0" name="Rectangle 2749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1" name="Rectangle 2750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2" name="Rectangle 2751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3" name="Rectangle 2752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4" name="Rectangle 2753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5" name="Rectangle 2754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6" name="Rectangle 2755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7" name="Rectangle 2756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8" name="Rectangle 2757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9" name="Rectangle 2758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0" name="Rectangle 2759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1" name="Rectangle 2760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2" name="Rectangle 2761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3" name="Rectangle 2762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4" name="Rectangle 2763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5" name="Rectangle 2764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6" name="Rectangle 2765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7" name="Rectangle 2766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8" name="Rectangle 2767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9" name="Rectangle 2768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0" name="Rectangle 2769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1" name="Rectangle 2770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2" name="Rectangle 2771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3" name="Rectangle 2772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4" name="Rectangle 2773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5" name="Rectangle 2774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6" name="Rectangle 2775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7" name="Rectangle 2776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8" name="Rectangle 2777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9" name="Rectangle 2778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0" name="Rectangle 2779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1" name="Rectangle 2780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2" name="Rectangle 2781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3" name="Rectangle 2782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4" name="Rectangle 2783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5" name="Rectangle 2784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6" name="Rectangle 2785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7" name="Rectangle 2786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8" name="Rectangle 2787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9" name="Rectangle 2788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0" name="Rectangle 2789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1" name="Rectangle 2790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2" name="Rectangle 2791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3" name="Rectangle 2792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4" name="Rectangle 2793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5" name="Rectangle 2794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6" name="Rectangle 2795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7" name="Rectangle 2796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8" name="Rectangle 2797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9" name="Rectangle 2798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0" name="Rectangle 2799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1" name="Rectangle 2800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2" name="Rectangle 2801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3" name="Rectangle 2802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4" name="Rectangle 2803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5" name="Rectangle 2804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6" name="Rectangle 2805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7" name="Rectangle 2806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8" name="Rectangle 2807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9" name="Rectangle 2808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0" name="Rectangle 2809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1" name="Rectangle 2810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2" name="Rectangle 2811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3" name="Rectangle 2812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4" name="Rectangle 2813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5" name="Rectangle 2814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6" name="Rectangle 2815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7" name="Rectangle 2816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8" name="Rectangle 2817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9" name="Rectangle 2818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0" name="Rectangle 2819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1" name="Rectangle 2820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2" name="Rectangle 2821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3" name="Rectangle 2822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4" name="Rectangle 2823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5" name="Rectangle 2824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6" name="Rectangle 2825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7" name="Rectangle 2826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8" name="Rectangle 2827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9" name="Rectangle 2828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0" name="Rectangle 2829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1" name="Rectangle 2830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2" name="Rectangle 2831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3" name="Rectangle 2832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4" name="Rectangle 2833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5" name="Rectangle 2834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6" name="Rectangle 2835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7" name="Rectangle 2836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8" name="Rectangle 2837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9" name="Rectangle 2838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0" name="Rectangle 2839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1" name="Rectangle 2840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2" name="Rectangle 2841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843" name="Rectangle 2842"/>
            <p:cNvSpPr/>
            <p:nvPr/>
          </p:nvSpPr>
          <p:spPr>
            <a:xfrm>
              <a:off x="549275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44" name="Rectangle 2843"/>
            <p:cNvSpPr/>
            <p:nvPr/>
          </p:nvSpPr>
          <p:spPr>
            <a:xfrm>
              <a:off x="55086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845" name="Group 2844"/>
            <p:cNvGrpSpPr/>
            <p:nvPr/>
          </p:nvGrpSpPr>
          <p:grpSpPr>
            <a:xfrm>
              <a:off x="670162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846" name="Rectangle 284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7" name="Rectangle 284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8" name="Rectangle 284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9" name="Rectangle 284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0" name="Rectangle 284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1" name="Rectangle 285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2" name="Rectangle 285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3" name="Rectangle 285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4" name="Rectangle 285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5" name="Rectangle 285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6" name="Rectangle 285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7" name="Rectangle 285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8" name="Rectangle 285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9" name="Rectangle 285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0" name="Rectangle 285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1" name="Rectangle 286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2" name="Rectangle 286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3" name="Rectangle 286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4" name="Rectangle 286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5" name="Rectangle 286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6" name="Rectangle 286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7" name="Rectangle 286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8" name="Rectangle 286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" name="Rectangle 286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0" name="Rectangle 286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1" name="Rectangle 287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2" name="Rectangle 287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3" name="Rectangle 287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4" name="Rectangle 287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5" name="Rectangle 287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6" name="Rectangle 287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7" name="Rectangle 287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8" name="Rectangle 287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9" name="Rectangle 287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0" name="Rectangle 287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1" name="Rectangle 288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2" name="Rectangle 288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3" name="Rectangle 288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4" name="Rectangle 288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5" name="Rectangle 288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6" name="Rectangle 288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7" name="Rectangle 288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8" name="Rectangle 288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9" name="Rectangle 288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0" name="Rectangle 288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1" name="Rectangle 289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2" name="Rectangle 289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3" name="Rectangle 289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4" name="Rectangle 289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5" name="Rectangle 289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6" name="Rectangle 289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7" name="Rectangle 289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8" name="Rectangle 289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9" name="Rectangle 289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0" name="Rectangle 289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1" name="Rectangle 290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2" name="Rectangle 290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3" name="Rectangle 290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4" name="Rectangle 290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5" name="Rectangle 290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6" name="Rectangle 290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7" name="Rectangle 290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8" name="Rectangle 290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9" name="Rectangle 290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0" name="Rectangle 290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1" name="Rectangle 291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2" name="Rectangle 291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3" name="Rectangle 291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4" name="Rectangle 291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5" name="Rectangle 291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6" name="Rectangle 291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7" name="Rectangle 291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8" name="Rectangle 291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9" name="Rectangle 291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0" name="Rectangle 291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1" name="Rectangle 292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2" name="Rectangle 292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3" name="Rectangle 292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4" name="Rectangle 292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5" name="Rectangle 292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6" name="Rectangle 292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7" name="Rectangle 292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8" name="Rectangle 292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9" name="Rectangle 292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0" name="Rectangle 292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1" name="Rectangle 293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2" name="Rectangle 293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3" name="Rectangle 293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4" name="Rectangle 293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5" name="Rectangle 293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6" name="Rectangle 293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7" name="Rectangle 293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8" name="Rectangle 293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9" name="Rectangle 293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0" name="Rectangle 293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1" name="Rectangle 294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2" name="Rectangle 294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3" name="Rectangle 294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4" name="Rectangle 294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5" name="Rectangle 294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6" name="Rectangle 294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7" name="Rectangle 294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8" name="Rectangle 294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9" name="Rectangle 294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0" name="Rectangle 294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1" name="Rectangle 295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2" name="Rectangle 295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3" name="Rectangle 295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4" name="Rectangle 295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5" name="Rectangle 295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6" name="Rectangle 295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7" name="Rectangle 295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8" name="Rectangle 295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9" name="Rectangle 295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0" name="Rectangle 295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1" name="Rectangle 296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2" name="Rectangle 296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3" name="Rectangle 296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4" name="Rectangle 296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5" name="Rectangle 296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6" name="Rectangle 296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7" name="Rectangle 296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8" name="Rectangle 296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9" name="Rectangle 296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0" name="Rectangle 296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1" name="Rectangle 297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2" name="Rectangle 297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3" name="Rectangle 297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4" name="Rectangle 297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5" name="Rectangle 297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6" name="Rectangle 297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7" name="Rectangle 297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8" name="Rectangle 297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9" name="Rectangle 297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0" name="Rectangle 297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1" name="Rectangle 298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2" name="Rectangle 298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3" name="Rectangle 298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4" name="Rectangle 298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5" name="Rectangle 298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6" name="Rectangle 298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7" name="Rectangle 298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8" name="Rectangle 298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9" name="Rectangle 298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0" name="Rectangle 298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1" name="Rectangle 299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2" name="Rectangle 299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3" name="Rectangle 299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4" name="Rectangle 299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5" name="Rectangle 299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6" name="Rectangle 299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7" name="Rectangle 299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8" name="Rectangle 299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9" name="Rectangle 299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0" name="Rectangle 299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1" name="Rectangle 300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2" name="Rectangle 300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3" name="Rectangle 300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4" name="Rectangle 300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5" name="Rectangle 300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6" name="Rectangle 300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7" name="Rectangle 300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8" name="Rectangle 300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9" name="Rectangle 300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0" name="Rectangle 300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1" name="Rectangle 301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2" name="Rectangle 301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3" name="Rectangle 301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4" name="Rectangle 301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5" name="Rectangle 301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6" name="Rectangle 301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7" name="Rectangle 301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8" name="Rectangle 301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9" name="Rectangle 301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0" name="Rectangle 301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1" name="Rectangle 302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2" name="Rectangle 302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3" name="Rectangle 302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4" name="Rectangle 302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5" name="Rectangle 302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6" name="Rectangle 302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7" name="Rectangle 302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8" name="Rectangle 302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9" name="Rectangle 302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0" name="Rectangle 302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1" name="Rectangle 303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2" name="Rectangle 303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3" name="Rectangle 303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4" name="Rectangle 303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5" name="Rectangle 303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6" name="Rectangle 303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7" name="Rectangle 303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8" name="Rectangle 303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9" name="Rectangle 303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0" name="Rectangle 303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1" name="Rectangle 304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2" name="Rectangle 304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3" name="Rectangle 304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4" name="Rectangle 304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5" name="Rectangle 304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6" name="Rectangle 304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7" name="Rectangle 304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8" name="Rectangle 304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9" name="Rectangle 304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0" name="Rectangle 304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1" name="Rectangle 305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2" name="Rectangle 305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3" name="Rectangle 305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4" name="Rectangle 305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5" name="Rectangle 305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6" name="Rectangle 305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7" name="Rectangle 305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8" name="Rectangle 305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9" name="Rectangle 305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0" name="Rectangle 305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1" name="Rectangle 306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2" name="Rectangle 306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3" name="Rectangle 306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4" name="Rectangle 306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5" name="Rectangle 306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6" name="Rectangle 306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7" name="Rectangle 306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8" name="Rectangle 306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9" name="Rectangle 306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0" name="Rectangle 306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1" name="Rectangle 307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2" name="Rectangle 307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3" name="Rectangle 307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4" name="Rectangle 307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" name="Rectangle 307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" name="Rectangle 307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7" name="Rectangle 307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8" name="Rectangle 307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9" name="Rectangle 307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0" name="Rectangle 307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1" name="Rectangle 308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2" name="Rectangle 308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3" name="Rectangle 308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4" name="Rectangle 308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5" name="Rectangle 308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6" name="Rectangle 308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7" name="Rectangle 308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8" name="Rectangle 308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9" name="Rectangle 308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0" name="Rectangle 308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1" name="Rectangle 309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2" name="Rectangle 309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3" name="Rectangle 309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4" name="Rectangle 309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5" name="Rectangle 309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6" name="Rectangle 309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7" name="Rectangle 309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8" name="Rectangle 309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9" name="Rectangle 309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0" name="Rectangle 309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1" name="Rectangle 310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3102" name="Rectangle 3101"/>
            <p:cNvSpPr/>
            <p:nvPr/>
          </p:nvSpPr>
          <p:spPr>
            <a:xfrm>
              <a:off x="66897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03" name="Rectangle 3102"/>
            <p:cNvSpPr/>
            <p:nvPr/>
          </p:nvSpPr>
          <p:spPr>
            <a:xfrm>
              <a:off x="67056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5691" name="Group 5690"/>
            <p:cNvGrpSpPr/>
            <p:nvPr/>
          </p:nvGrpSpPr>
          <p:grpSpPr>
            <a:xfrm>
              <a:off x="1819768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692" name="Rectangle 569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3" name="Rectangle 569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4" name="Rectangle 569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5" name="Rectangle 569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6" name="Rectangle 569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7" name="Rectangle 569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8" name="Rectangle 569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9" name="Rectangle 569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0" name="Rectangle 569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1" name="Rectangle 570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2" name="Rectangle 570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3" name="Rectangle 570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4" name="Rectangle 570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5" name="Rectangle 570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6" name="Rectangle 570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7" name="Rectangle 570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8" name="Rectangle 570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9" name="Rectangle 570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0" name="Rectangle 570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1" name="Rectangle 571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2" name="Rectangle 571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3" name="Rectangle 571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4" name="Rectangle 571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5" name="Rectangle 571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6" name="Rectangle 571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7" name="Rectangle 571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8" name="Rectangle 571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9" name="Rectangle 571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0" name="Rectangle 571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1" name="Rectangle 572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2" name="Rectangle 572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3" name="Rectangle 572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4" name="Rectangle 572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5" name="Rectangle 572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6" name="Rectangle 572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7" name="Rectangle 572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8" name="Rectangle 572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9" name="Rectangle 572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0" name="Rectangle 572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1" name="Rectangle 573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2" name="Rectangle 573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3" name="Rectangle 573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4" name="Rectangle 573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5" name="Rectangle 573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6" name="Rectangle 573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7" name="Rectangle 573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8" name="Rectangle 573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9" name="Rectangle 573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0" name="Rectangle 573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1" name="Rectangle 574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2" name="Rectangle 574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3" name="Rectangle 574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4" name="Rectangle 574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5" name="Rectangle 574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6" name="Rectangle 574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7" name="Rectangle 574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8" name="Rectangle 574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9" name="Rectangle 574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0" name="Rectangle 574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1" name="Rectangle 575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2" name="Rectangle 575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3" name="Rectangle 575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4" name="Rectangle 575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5" name="Rectangle 575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6" name="Rectangle 575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7" name="Rectangle 575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8" name="Rectangle 575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9" name="Rectangle 575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0" name="Rectangle 575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1" name="Rectangle 576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2" name="Rectangle 576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3" name="Rectangle 576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4" name="Rectangle 576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5" name="Rectangle 576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6" name="Rectangle 576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7" name="Rectangle 576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8" name="Rectangle 576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9" name="Rectangle 576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0" name="Rectangle 576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1" name="Rectangle 577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2" name="Rectangle 577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3" name="Rectangle 577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4" name="Rectangle 577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5" name="Rectangle 577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6" name="Rectangle 577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7" name="Rectangle 577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8" name="Rectangle 577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9" name="Rectangle 577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0" name="Rectangle 577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1" name="Rectangle 578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2" name="Rectangle 578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3" name="Rectangle 578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4" name="Rectangle 578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5" name="Rectangle 578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6" name="Rectangle 578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7" name="Rectangle 578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8" name="Rectangle 578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9" name="Rectangle 578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0" name="Rectangle 578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1" name="Rectangle 579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2" name="Rectangle 579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3" name="Rectangle 579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4" name="Rectangle 579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5" name="Rectangle 579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6" name="Rectangle 579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7" name="Rectangle 579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8" name="Rectangle 579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9" name="Rectangle 579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0" name="Rectangle 579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1" name="Rectangle 580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2" name="Rectangle 580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3" name="Rectangle 580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4" name="Rectangle 580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5" name="Rectangle 580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6" name="Rectangle 580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7" name="Rectangle 580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8" name="Rectangle 580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9" name="Rectangle 580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0" name="Rectangle 580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1" name="Rectangle 581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2" name="Rectangle 581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3" name="Rectangle 581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4" name="Rectangle 581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5" name="Rectangle 581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6" name="Rectangle 581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7" name="Rectangle 581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8" name="Rectangle 581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9" name="Rectangle 581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0" name="Rectangle 581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1" name="Rectangle 582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2" name="Rectangle 582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3" name="Rectangle 582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4" name="Rectangle 582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5" name="Rectangle 582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6" name="Rectangle 582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7" name="Rectangle 582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8" name="Rectangle 582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9" name="Rectangle 582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0" name="Rectangle 582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1" name="Rectangle 583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2" name="Rectangle 583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3" name="Rectangle 583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4" name="Rectangle 583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5" name="Rectangle 583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6" name="Rectangle 583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7" name="Rectangle 583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8" name="Rectangle 583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9" name="Rectangle 583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0" name="Rectangle 583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1" name="Rectangle 584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2" name="Rectangle 584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3" name="Rectangle 584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4" name="Rectangle 584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5" name="Rectangle 584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6" name="Rectangle 584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7" name="Rectangle 584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8" name="Rectangle 584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9" name="Rectangle 584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0" name="Rectangle 584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1" name="Rectangle 585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2" name="Rectangle 585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3" name="Rectangle 585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4" name="Rectangle 585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5" name="Rectangle 585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6" name="Rectangle 585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7" name="Rectangle 585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8" name="Rectangle 585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9" name="Rectangle 585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0" name="Rectangle 585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1" name="Rectangle 586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2" name="Rectangle 586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3" name="Rectangle 586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4" name="Rectangle 586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5" name="Rectangle 586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6" name="Rectangle 586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7" name="Rectangle 586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8" name="Rectangle 586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9" name="Rectangle 586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0" name="Rectangle 586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1" name="Rectangle 587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2" name="Rectangle 587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3" name="Rectangle 587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4" name="Rectangle 587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5" name="Rectangle 587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6" name="Rectangle 587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7" name="Rectangle 587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8" name="Rectangle 587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9" name="Rectangle 587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0" name="Rectangle 587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1" name="Rectangle 588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2" name="Rectangle 588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3" name="Rectangle 588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4" name="Rectangle 588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5" name="Rectangle 588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6" name="Rectangle 588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7" name="Rectangle 588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8" name="Rectangle 588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9" name="Rectangle 588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0" name="Rectangle 588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1" name="Rectangle 589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2" name="Rectangle 589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3" name="Rectangle 589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4" name="Rectangle 589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5" name="Rectangle 589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6" name="Rectangle 589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7" name="Rectangle 589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8" name="Rectangle 589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9" name="Rectangle 589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0" name="Rectangle 589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1" name="Rectangle 590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2" name="Rectangle 590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3" name="Rectangle 590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4" name="Rectangle 590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5" name="Rectangle 590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6" name="Rectangle 590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7" name="Rectangle 590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8" name="Rectangle 590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9" name="Rectangle 590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0" name="Rectangle 590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1" name="Rectangle 591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2" name="Rectangle 591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3" name="Rectangle 591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4" name="Rectangle 591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5" name="Rectangle 591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6" name="Rectangle 591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7" name="Rectangle 591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8" name="Rectangle 591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9" name="Rectangle 591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0" name="Rectangle 591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1" name="Rectangle 592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2" name="Rectangle 592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3" name="Rectangle 592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4" name="Rectangle 592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5" name="Rectangle 592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6" name="Rectangle 592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7" name="Rectangle 592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8" name="Rectangle 592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9" name="Rectangle 592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0" name="Rectangle 592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1" name="Rectangle 593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2" name="Rectangle 593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3" name="Rectangle 593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4" name="Rectangle 593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5" name="Rectangle 593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6" name="Rectangle 593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7" name="Rectangle 593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8" name="Rectangle 593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9" name="Rectangle 593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0" name="Rectangle 593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1" name="Rectangle 594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2" name="Rectangle 594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3" name="Rectangle 594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4" name="Rectangle 594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5" name="Rectangle 594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6" name="Rectangle 594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7" name="Rectangle 594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948" name="Group 5947"/>
            <p:cNvGrpSpPr/>
            <p:nvPr/>
          </p:nvGrpSpPr>
          <p:grpSpPr>
            <a:xfrm>
              <a:off x="303953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949" name="Rectangle 594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0" name="Rectangle 594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1" name="Rectangle 595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2" name="Rectangle 595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3" name="Rectangle 595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4" name="Rectangle 595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5" name="Rectangle 595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6" name="Rectangle 595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7" name="Rectangle 595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8" name="Rectangle 595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9" name="Rectangle 595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0" name="Rectangle 595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1" name="Rectangle 596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2" name="Rectangle 596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3" name="Rectangle 596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4" name="Rectangle 596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5" name="Rectangle 596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6" name="Rectangle 596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7" name="Rectangle 596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8" name="Rectangle 596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9" name="Rectangle 596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0" name="Rectangle 596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1" name="Rectangle 597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2" name="Rectangle 597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3" name="Rectangle 597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4" name="Rectangle 597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5" name="Rectangle 597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6" name="Rectangle 597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7" name="Rectangle 597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8" name="Rectangle 597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9" name="Rectangle 597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0" name="Rectangle 597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1" name="Rectangle 598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2" name="Rectangle 598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3" name="Rectangle 598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4" name="Rectangle 598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5" name="Rectangle 598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6" name="Rectangle 598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7" name="Rectangle 598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8" name="Rectangle 598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9" name="Rectangle 598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0" name="Rectangle 598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1" name="Rectangle 599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2" name="Rectangle 599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3" name="Rectangle 599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4" name="Rectangle 599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5" name="Rectangle 599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6" name="Rectangle 599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7" name="Rectangle 599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8" name="Rectangle 599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9" name="Rectangle 599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0" name="Rectangle 599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1" name="Rectangle 600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2" name="Rectangle 600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3" name="Rectangle 600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4" name="Rectangle 600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5" name="Rectangle 600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6" name="Rectangle 600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7" name="Rectangle 600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8" name="Rectangle 600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9" name="Rectangle 600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0" name="Rectangle 600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1" name="Rectangle 601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2" name="Rectangle 601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3" name="Rectangle 601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4" name="Rectangle 601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5" name="Rectangle 601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6" name="Rectangle 601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7" name="Rectangle 601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8" name="Rectangle 601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9" name="Rectangle 601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0" name="Rectangle 601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1" name="Rectangle 602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2" name="Rectangle 602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3" name="Rectangle 602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4" name="Rectangle 602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5" name="Rectangle 602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6" name="Rectangle 602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7" name="Rectangle 602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8" name="Rectangle 602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9" name="Rectangle 602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0" name="Rectangle 602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1" name="Rectangle 603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2" name="Rectangle 603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3" name="Rectangle 603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4" name="Rectangle 603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5" name="Rectangle 603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6" name="Rectangle 603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7" name="Rectangle 603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8" name="Rectangle 603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9" name="Rectangle 603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0" name="Rectangle 603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1" name="Rectangle 604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2" name="Rectangle 604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3" name="Rectangle 604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4" name="Rectangle 604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5" name="Rectangle 604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6" name="Rectangle 604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7" name="Rectangle 604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8" name="Rectangle 604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9" name="Rectangle 604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0" name="Rectangle 604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1" name="Rectangle 605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2" name="Rectangle 605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3" name="Rectangle 605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4" name="Rectangle 605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5" name="Rectangle 605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6" name="Rectangle 605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7" name="Rectangle 605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8" name="Rectangle 605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9" name="Rectangle 605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0" name="Rectangle 605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1" name="Rectangle 606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2" name="Rectangle 606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3" name="Rectangle 606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4" name="Rectangle 606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5" name="Rectangle 606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6" name="Rectangle 606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7" name="Rectangle 606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8" name="Rectangle 606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9" name="Rectangle 606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0" name="Rectangle 606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1" name="Rectangle 607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2" name="Rectangle 607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3" name="Rectangle 607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4" name="Rectangle 607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5" name="Rectangle 607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6" name="Rectangle 607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7" name="Rectangle 607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8" name="Rectangle 607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9" name="Rectangle 607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0" name="Rectangle 607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1" name="Rectangle 608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2" name="Rectangle 608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3" name="Rectangle 608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4" name="Rectangle 608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5" name="Rectangle 608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6" name="Rectangle 608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7" name="Rectangle 608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8" name="Rectangle 608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9" name="Rectangle 608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0" name="Rectangle 608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1" name="Rectangle 609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2" name="Rectangle 609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3" name="Rectangle 609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4" name="Rectangle 609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5" name="Rectangle 609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6" name="Rectangle 609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7" name="Rectangle 609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8" name="Rectangle 609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9" name="Rectangle 609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0" name="Rectangle 609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1" name="Rectangle 610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2" name="Rectangle 610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3" name="Rectangle 610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4" name="Rectangle 610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5" name="Rectangle 610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6" name="Rectangle 610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7" name="Rectangle 610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8" name="Rectangle 610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9" name="Rectangle 610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0" name="Rectangle 610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1" name="Rectangle 611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2" name="Rectangle 611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3" name="Rectangle 611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4" name="Rectangle 611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5" name="Rectangle 611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6" name="Rectangle 611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7" name="Rectangle 611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8" name="Rectangle 611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9" name="Rectangle 611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0" name="Rectangle 611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1" name="Rectangle 612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2" name="Rectangle 612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3" name="Rectangle 612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4" name="Rectangle 612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5" name="Rectangle 612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6" name="Rectangle 612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7" name="Rectangle 612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8" name="Rectangle 612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9" name="Rectangle 612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0" name="Rectangle 612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1" name="Rectangle 613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2" name="Rectangle 613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3" name="Rectangle 613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4" name="Rectangle 613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5" name="Rectangle 613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6" name="Rectangle 613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7" name="Rectangle 613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8" name="Rectangle 613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9" name="Rectangle 613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0" name="Rectangle 613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1" name="Rectangle 614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2" name="Rectangle 614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3" name="Rectangle 614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4" name="Rectangle 614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5" name="Rectangle 614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6" name="Rectangle 614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7" name="Rectangle 614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8" name="Rectangle 614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9" name="Rectangle 614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0" name="Rectangle 614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1" name="Rectangle 615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2" name="Rectangle 615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3" name="Rectangle 615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4" name="Rectangle 615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5" name="Rectangle 615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6" name="Rectangle 615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7" name="Rectangle 615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8" name="Rectangle 615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9" name="Rectangle 615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0" name="Rectangle 615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1" name="Rectangle 616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2" name="Rectangle 616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3" name="Rectangle 616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4" name="Rectangle 616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5" name="Rectangle 616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6" name="Rectangle 616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7" name="Rectangle 616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8" name="Rectangle 616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9" name="Rectangle 616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0" name="Rectangle 616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1" name="Rectangle 617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2" name="Rectangle 617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3" name="Rectangle 617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4" name="Rectangle 617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5" name="Rectangle 617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6" name="Rectangle 617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7" name="Rectangle 617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8" name="Rectangle 617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9" name="Rectangle 617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0" name="Rectangle 617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1" name="Rectangle 618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2" name="Rectangle 618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3" name="Rectangle 618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4" name="Rectangle 618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5" name="Rectangle 618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6" name="Rectangle 618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7" name="Rectangle 618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8" name="Rectangle 618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9" name="Rectangle 618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0" name="Rectangle 618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1" name="Rectangle 619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2" name="Rectangle 619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3" name="Rectangle 619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4" name="Rectangle 619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5" name="Rectangle 619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6" name="Rectangle 619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7" name="Rectangle 619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8" name="Rectangle 619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9" name="Rectangle 619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0" name="Rectangle 619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1" name="Rectangle 620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2" name="Rectangle 620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3" name="Rectangle 620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4" name="Rectangle 620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205" name="Group 6204"/>
            <p:cNvGrpSpPr/>
            <p:nvPr/>
          </p:nvGrpSpPr>
          <p:grpSpPr>
            <a:xfrm>
              <a:off x="425980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206" name="Rectangle 620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7" name="Rectangle 620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8" name="Rectangle 620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9" name="Rectangle 620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0" name="Rectangle 620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1" name="Rectangle 621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2" name="Rectangle 621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3" name="Rectangle 621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4" name="Rectangle 621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5" name="Rectangle 621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6" name="Rectangle 621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7" name="Rectangle 621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8" name="Rectangle 621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9" name="Rectangle 621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0" name="Rectangle 621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1" name="Rectangle 622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2" name="Rectangle 622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3" name="Rectangle 622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4" name="Rectangle 622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5" name="Rectangle 622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6" name="Rectangle 622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7" name="Rectangle 622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8" name="Rectangle 622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9" name="Rectangle 622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0" name="Rectangle 622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1" name="Rectangle 623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2" name="Rectangle 623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3" name="Rectangle 623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4" name="Rectangle 623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5" name="Rectangle 623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6" name="Rectangle 623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7" name="Rectangle 623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8" name="Rectangle 623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9" name="Rectangle 623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0" name="Rectangle 623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1" name="Rectangle 624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2" name="Rectangle 624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3" name="Rectangle 624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4" name="Rectangle 624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5" name="Rectangle 624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6" name="Rectangle 624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7" name="Rectangle 624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8" name="Rectangle 624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9" name="Rectangle 624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0" name="Rectangle 624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1" name="Rectangle 625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2" name="Rectangle 625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3" name="Rectangle 625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4" name="Rectangle 625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5" name="Rectangle 625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6" name="Rectangle 625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7" name="Rectangle 625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8" name="Rectangle 625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9" name="Rectangle 625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0" name="Rectangle 625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1" name="Rectangle 626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2" name="Rectangle 626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3" name="Rectangle 626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4" name="Rectangle 626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5" name="Rectangle 626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6" name="Rectangle 626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7" name="Rectangle 626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8" name="Rectangle 626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9" name="Rectangle 626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0" name="Rectangle 626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1" name="Rectangle 627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2" name="Rectangle 627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3" name="Rectangle 627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4" name="Rectangle 627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5" name="Rectangle 627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6" name="Rectangle 627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7" name="Rectangle 627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8" name="Rectangle 627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9" name="Rectangle 627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0" name="Rectangle 627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1" name="Rectangle 628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2" name="Rectangle 628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3" name="Rectangle 628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4" name="Rectangle 628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5" name="Rectangle 628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6" name="Rectangle 628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7" name="Rectangle 628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8" name="Rectangle 628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9" name="Rectangle 628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0" name="Rectangle 628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1" name="Rectangle 629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2" name="Rectangle 629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3" name="Rectangle 629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4" name="Rectangle 629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5" name="Rectangle 629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6" name="Rectangle 629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7" name="Rectangle 629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8" name="Rectangle 629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9" name="Rectangle 629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0" name="Rectangle 629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1" name="Rectangle 630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2" name="Rectangle 630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3" name="Rectangle 630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4" name="Rectangle 630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5" name="Rectangle 630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6" name="Rectangle 630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7" name="Rectangle 630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8" name="Rectangle 630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9" name="Rectangle 630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0" name="Rectangle 630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1" name="Rectangle 631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2" name="Rectangle 631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3" name="Rectangle 631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4" name="Rectangle 631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5" name="Rectangle 631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6" name="Rectangle 631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7" name="Rectangle 631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8" name="Rectangle 631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9" name="Rectangle 631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0" name="Rectangle 631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1" name="Rectangle 632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2" name="Rectangle 632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3" name="Rectangle 632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4" name="Rectangle 632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5" name="Rectangle 632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6" name="Rectangle 632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7" name="Rectangle 632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8" name="Rectangle 632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9" name="Rectangle 632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0" name="Rectangle 632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1" name="Rectangle 633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2" name="Rectangle 633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3" name="Rectangle 633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4" name="Rectangle 633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5" name="Rectangle 633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6" name="Rectangle 633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7" name="Rectangle 633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8" name="Rectangle 633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9" name="Rectangle 633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0" name="Rectangle 633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1" name="Rectangle 634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2" name="Rectangle 634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3" name="Rectangle 634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4" name="Rectangle 634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5" name="Rectangle 634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6" name="Rectangle 634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7" name="Rectangle 634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8" name="Rectangle 634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9" name="Rectangle 634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0" name="Rectangle 634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1" name="Rectangle 635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2" name="Rectangle 635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3" name="Rectangle 635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4" name="Rectangle 635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5" name="Rectangle 635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6" name="Rectangle 635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7" name="Rectangle 635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8" name="Rectangle 635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9" name="Rectangle 635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0" name="Rectangle 635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1" name="Rectangle 636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2" name="Rectangle 636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3" name="Rectangle 636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4" name="Rectangle 636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5" name="Rectangle 636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6" name="Rectangle 636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7" name="Rectangle 636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8" name="Rectangle 636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9" name="Rectangle 636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0" name="Rectangle 636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1" name="Rectangle 637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2" name="Rectangle 637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3" name="Rectangle 637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4" name="Rectangle 637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5" name="Rectangle 637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6" name="Rectangle 637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7" name="Rectangle 637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8" name="Rectangle 637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9" name="Rectangle 637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0" name="Rectangle 637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1" name="Rectangle 638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2" name="Rectangle 638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3" name="Rectangle 638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4" name="Rectangle 638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5" name="Rectangle 638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6" name="Rectangle 638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7" name="Rectangle 638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8" name="Rectangle 638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9" name="Rectangle 638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0" name="Rectangle 638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1" name="Rectangle 639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2" name="Rectangle 639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3" name="Rectangle 639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4" name="Rectangle 639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5" name="Rectangle 639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6" name="Rectangle 639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7" name="Rectangle 639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8" name="Rectangle 639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9" name="Rectangle 639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0" name="Rectangle 639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1" name="Rectangle 640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2" name="Rectangle 640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3" name="Rectangle 640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4" name="Rectangle 640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5" name="Rectangle 640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6" name="Rectangle 640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7" name="Rectangle 640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8" name="Rectangle 640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9" name="Rectangle 640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0" name="Rectangle 640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1" name="Rectangle 641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2" name="Rectangle 641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3" name="Rectangle 641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4" name="Rectangle 641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5" name="Rectangle 641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6" name="Rectangle 641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7" name="Rectangle 641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8" name="Rectangle 641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9" name="Rectangle 641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0" name="Rectangle 641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1" name="Rectangle 642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2" name="Rectangle 642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3" name="Rectangle 642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4" name="Rectangle 642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5" name="Rectangle 642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6" name="Rectangle 642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7" name="Rectangle 642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8" name="Rectangle 642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9" name="Rectangle 642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0" name="Rectangle 642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1" name="Rectangle 643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2" name="Rectangle 643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3" name="Rectangle 643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4" name="Rectangle 643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5" name="Rectangle 643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6" name="Rectangle 643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7" name="Rectangle 643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8" name="Rectangle 643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9" name="Rectangle 643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0" name="Rectangle 643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1" name="Rectangle 644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2" name="Rectangle 644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3" name="Rectangle 644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4" name="Rectangle 644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5" name="Rectangle 644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6" name="Rectangle 644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7" name="Rectangle 644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8" name="Rectangle 644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9" name="Rectangle 644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0" name="Rectangle 644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1" name="Rectangle 645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2" name="Rectangle 645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3" name="Rectangle 645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4" name="Rectangle 645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5" name="Rectangle 645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6" name="Rectangle 645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7" name="Rectangle 645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8" name="Rectangle 645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9" name="Rectangle 645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0" name="Rectangle 645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1" name="Rectangle 646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462" name="Group 6461"/>
            <p:cNvGrpSpPr/>
            <p:nvPr/>
          </p:nvGrpSpPr>
          <p:grpSpPr>
            <a:xfrm>
              <a:off x="5471045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463" name="Rectangle 646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4" name="Rectangle 646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5" name="Rectangle 646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6" name="Rectangle 646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7" name="Rectangle 646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8" name="Rectangle 646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9" name="Rectangle 646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0" name="Rectangle 646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1" name="Rectangle 647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2" name="Rectangle 647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3" name="Rectangle 647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4" name="Rectangle 647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5" name="Rectangle 647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6" name="Rectangle 647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7" name="Rectangle 647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8" name="Rectangle 647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9" name="Rectangle 647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0" name="Rectangle 647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1" name="Rectangle 648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2" name="Rectangle 648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3" name="Rectangle 648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4" name="Rectangle 648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5" name="Rectangle 648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6" name="Rectangle 648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7" name="Rectangle 648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8" name="Rectangle 648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9" name="Rectangle 648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0" name="Rectangle 648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1" name="Rectangle 649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2" name="Rectangle 649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3" name="Rectangle 649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4" name="Rectangle 649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5" name="Rectangle 649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6" name="Rectangle 649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7" name="Rectangle 649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8" name="Rectangle 649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9" name="Rectangle 649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0" name="Rectangle 649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1" name="Rectangle 650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2" name="Rectangle 650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3" name="Rectangle 650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4" name="Rectangle 650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5" name="Rectangle 650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6" name="Rectangle 650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7" name="Rectangle 650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8" name="Rectangle 650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9" name="Rectangle 650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0" name="Rectangle 650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1" name="Rectangle 651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2" name="Rectangle 651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3" name="Rectangle 651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4" name="Rectangle 651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5" name="Rectangle 651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6" name="Rectangle 651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7" name="Rectangle 651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8" name="Rectangle 651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9" name="Rectangle 651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0" name="Rectangle 651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1" name="Rectangle 652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2" name="Rectangle 652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3" name="Rectangle 652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4" name="Rectangle 652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5" name="Rectangle 652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6" name="Rectangle 652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7" name="Rectangle 652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8" name="Rectangle 652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9" name="Rectangle 652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0" name="Rectangle 652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1" name="Rectangle 653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2" name="Rectangle 653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3" name="Rectangle 653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4" name="Rectangle 653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5" name="Rectangle 653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6" name="Rectangle 653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7" name="Rectangle 653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8" name="Rectangle 653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9" name="Rectangle 653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0" name="Rectangle 653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1" name="Rectangle 654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2" name="Rectangle 654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3" name="Rectangle 654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4" name="Rectangle 654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5" name="Rectangle 654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6" name="Rectangle 654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7" name="Rectangle 654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8" name="Rectangle 654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9" name="Rectangle 654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0" name="Rectangle 654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1" name="Rectangle 655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2" name="Rectangle 655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3" name="Rectangle 655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4" name="Rectangle 655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5" name="Rectangle 655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6" name="Rectangle 655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7" name="Rectangle 655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8" name="Rectangle 655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9" name="Rectangle 655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0" name="Rectangle 655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1" name="Rectangle 656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2" name="Rectangle 656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3" name="Rectangle 656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4" name="Rectangle 656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5" name="Rectangle 656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6" name="Rectangle 656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7" name="Rectangle 656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8" name="Rectangle 656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9" name="Rectangle 656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0" name="Rectangle 656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1" name="Rectangle 657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2" name="Rectangle 657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3" name="Rectangle 657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4" name="Rectangle 657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5" name="Rectangle 657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6" name="Rectangle 657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7" name="Rectangle 657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8" name="Rectangle 657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9" name="Rectangle 657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0" name="Rectangle 657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1" name="Rectangle 658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2" name="Rectangle 658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3" name="Rectangle 658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4" name="Rectangle 658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5" name="Rectangle 658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6" name="Rectangle 658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7" name="Rectangle 658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8" name="Rectangle 658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9" name="Rectangle 658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0" name="Rectangle 658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1" name="Rectangle 659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2" name="Rectangle 659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3" name="Rectangle 659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4" name="Rectangle 659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5" name="Rectangle 659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6" name="Rectangle 659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7" name="Rectangle 659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8" name="Rectangle 659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9" name="Rectangle 659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0" name="Rectangle 659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1" name="Rectangle 660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2" name="Rectangle 660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3" name="Rectangle 660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4" name="Rectangle 660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5" name="Rectangle 660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6" name="Rectangle 660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7" name="Rectangle 660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8" name="Rectangle 660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9" name="Rectangle 660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0" name="Rectangle 660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1" name="Rectangle 661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2" name="Rectangle 661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3" name="Rectangle 661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4" name="Rectangle 661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5" name="Rectangle 661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6" name="Rectangle 661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7" name="Rectangle 661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8" name="Rectangle 661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9" name="Rectangle 661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0" name="Rectangle 661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1" name="Rectangle 662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2" name="Rectangle 662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3" name="Rectangle 662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4" name="Rectangle 662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5" name="Rectangle 662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6" name="Rectangle 662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7" name="Rectangle 662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8" name="Rectangle 662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9" name="Rectangle 662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0" name="Rectangle 662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1" name="Rectangle 663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2" name="Rectangle 663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3" name="Rectangle 663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4" name="Rectangle 663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5" name="Rectangle 663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6" name="Rectangle 663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7" name="Rectangle 663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8" name="Rectangle 663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9" name="Rectangle 663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0" name="Rectangle 663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1" name="Rectangle 664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2" name="Rectangle 664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3" name="Rectangle 664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4" name="Rectangle 664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5" name="Rectangle 664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6" name="Rectangle 664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7" name="Rectangle 664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8" name="Rectangle 664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9" name="Rectangle 664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0" name="Rectangle 664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1" name="Rectangle 665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2" name="Rectangle 665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3" name="Rectangle 665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4" name="Rectangle 665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5" name="Rectangle 665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6" name="Rectangle 665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7" name="Rectangle 665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8" name="Rectangle 665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9" name="Rectangle 665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0" name="Rectangle 665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1" name="Rectangle 666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2" name="Rectangle 666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3" name="Rectangle 666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4" name="Rectangle 666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5" name="Rectangle 666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6" name="Rectangle 666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7" name="Rectangle 666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8" name="Rectangle 666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9" name="Rectangle 666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0" name="Rectangle 666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1" name="Rectangle 667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2" name="Rectangle 667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3" name="Rectangle 667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4" name="Rectangle 667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5" name="Rectangle 667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6" name="Rectangle 667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7" name="Rectangle 667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8" name="Rectangle 667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9" name="Rectangle 667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0" name="Rectangle 667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1" name="Rectangle 668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2" name="Rectangle 668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3" name="Rectangle 668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4" name="Rectangle 668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5" name="Rectangle 668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6" name="Rectangle 668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7" name="Rectangle 668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8" name="Rectangle 668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9" name="Rectangle 668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0" name="Rectangle 668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1" name="Rectangle 669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2" name="Rectangle 669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3" name="Rectangle 669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4" name="Rectangle 669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5" name="Rectangle 669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6" name="Rectangle 669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7" name="Rectangle 669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8" name="Rectangle 669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9" name="Rectangle 669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0" name="Rectangle 669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1" name="Rectangle 670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2" name="Rectangle 670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3" name="Rectangle 670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4" name="Rectangle 670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5" name="Rectangle 670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6" name="Rectangle 670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7" name="Rectangle 670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8" name="Rectangle 670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9" name="Rectangle 670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0" name="Rectangle 670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1" name="Rectangle 671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2" name="Rectangle 671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3" name="Rectangle 671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4" name="Rectangle 671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5" name="Rectangle 671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6" name="Rectangle 671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7" name="Rectangle 671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8" name="Rectangle 671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719" name="Rectangle 6718"/>
            <p:cNvSpPr/>
            <p:nvPr/>
          </p:nvSpPr>
          <p:spPr>
            <a:xfrm>
              <a:off x="1808163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0" name="Rectangle 6719"/>
            <p:cNvSpPr/>
            <p:nvPr/>
          </p:nvSpPr>
          <p:spPr>
            <a:xfrm>
              <a:off x="30432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1" name="Rectangle 6720"/>
            <p:cNvSpPr/>
            <p:nvPr/>
          </p:nvSpPr>
          <p:spPr>
            <a:xfrm>
              <a:off x="42672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2" name="Rectangle 6721"/>
            <p:cNvSpPr/>
            <p:nvPr/>
          </p:nvSpPr>
          <p:spPr>
            <a:xfrm>
              <a:off x="54816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3" name="Rectangle 6722"/>
            <p:cNvSpPr/>
            <p:nvPr/>
          </p:nvSpPr>
          <p:spPr>
            <a:xfrm>
              <a:off x="18240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724" name="Group 6723"/>
            <p:cNvGrpSpPr/>
            <p:nvPr/>
          </p:nvGrpSpPr>
          <p:grpSpPr>
            <a:xfrm>
              <a:off x="6701050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725" name="Rectangle 672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6" name="Rectangle 672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7" name="Rectangle 672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8" name="Rectangle 672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9" name="Rectangle 672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0" name="Rectangle 672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1" name="Rectangle 673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2" name="Rectangle 673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3" name="Rectangle 673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4" name="Rectangle 673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5" name="Rectangle 673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6" name="Rectangle 673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7" name="Rectangle 673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8" name="Rectangle 673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9" name="Rectangle 673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0" name="Rectangle 673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1" name="Rectangle 674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2" name="Rectangle 674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3" name="Rectangle 674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4" name="Rectangle 674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5" name="Rectangle 674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6" name="Rectangle 674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7" name="Rectangle 674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8" name="Rectangle 674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9" name="Rectangle 674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0" name="Rectangle 674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1" name="Rectangle 675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2" name="Rectangle 675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3" name="Rectangle 675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4" name="Rectangle 675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5" name="Rectangle 675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6" name="Rectangle 675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7" name="Rectangle 675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8" name="Rectangle 675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9" name="Rectangle 675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0" name="Rectangle 675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1" name="Rectangle 676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2" name="Rectangle 676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3" name="Rectangle 676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4" name="Rectangle 676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5" name="Rectangle 676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6" name="Rectangle 676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7" name="Rectangle 676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8" name="Rectangle 676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9" name="Rectangle 676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0" name="Rectangle 676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1" name="Rectangle 677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2" name="Rectangle 677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3" name="Rectangle 677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4" name="Rectangle 677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5" name="Rectangle 677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6" name="Rectangle 677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7" name="Rectangle 677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8" name="Rectangle 677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9" name="Rectangle 677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0" name="Rectangle 677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1" name="Rectangle 678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2" name="Rectangle 678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3" name="Rectangle 678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4" name="Rectangle 678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5" name="Rectangle 678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6" name="Rectangle 678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7" name="Rectangle 678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8" name="Rectangle 678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9" name="Rectangle 678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0" name="Rectangle 678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1" name="Rectangle 679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2" name="Rectangle 679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3" name="Rectangle 679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4" name="Rectangle 679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5" name="Rectangle 679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6" name="Rectangle 679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7" name="Rectangle 679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8" name="Rectangle 679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9" name="Rectangle 679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0" name="Rectangle 679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1" name="Rectangle 680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2" name="Rectangle 680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3" name="Rectangle 680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4" name="Rectangle 680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5" name="Rectangle 680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6" name="Rectangle 680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7" name="Rectangle 680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8" name="Rectangle 680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9" name="Rectangle 680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0" name="Rectangle 680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1" name="Rectangle 681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2" name="Rectangle 681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3" name="Rectangle 681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4" name="Rectangle 681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5" name="Rectangle 681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6" name="Rectangle 681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7" name="Rectangle 681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8" name="Rectangle 681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9" name="Rectangle 681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0" name="Rectangle 681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1" name="Rectangle 682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2" name="Rectangle 682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3" name="Rectangle 682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4" name="Rectangle 682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5" name="Rectangle 682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6" name="Rectangle 682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7" name="Rectangle 682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8" name="Rectangle 682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9" name="Rectangle 682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0" name="Rectangle 682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1" name="Rectangle 683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2" name="Rectangle 683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3" name="Rectangle 683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4" name="Rectangle 683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5" name="Rectangle 683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6" name="Rectangle 683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7" name="Rectangle 683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8" name="Rectangle 683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9" name="Rectangle 683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0" name="Rectangle 683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1" name="Rectangle 684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2" name="Rectangle 684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3" name="Rectangle 684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4" name="Rectangle 684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5" name="Rectangle 684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6" name="Rectangle 684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7" name="Rectangle 684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8" name="Rectangle 684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9" name="Rectangle 684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0" name="Rectangle 684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1" name="Rectangle 685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2" name="Rectangle 685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3" name="Rectangle 685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4" name="Rectangle 685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5" name="Rectangle 685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6" name="Rectangle 685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7" name="Rectangle 685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8" name="Rectangle 685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9" name="Rectangle 685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0" name="Rectangle 685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1" name="Rectangle 686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2" name="Rectangle 686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3" name="Rectangle 686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4" name="Rectangle 686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5" name="Rectangle 686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6" name="Rectangle 686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7" name="Rectangle 686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8" name="Rectangle 686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9" name="Rectangle 686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0" name="Rectangle 686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1" name="Rectangle 687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2" name="Rectangle 687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3" name="Rectangle 687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4" name="Rectangle 687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5" name="Rectangle 687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6" name="Rectangle 687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7" name="Rectangle 687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8" name="Rectangle 687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9" name="Rectangle 687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0" name="Rectangle 687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1" name="Rectangle 688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2" name="Rectangle 688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3" name="Rectangle 688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4" name="Rectangle 688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5" name="Rectangle 688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6" name="Rectangle 688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7" name="Rectangle 688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8" name="Rectangle 688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9" name="Rectangle 688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0" name="Rectangle 688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1" name="Rectangle 689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2" name="Rectangle 689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3" name="Rectangle 689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4" name="Rectangle 689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5" name="Rectangle 689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6" name="Rectangle 689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7" name="Rectangle 689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8" name="Rectangle 689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9" name="Rectangle 689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0" name="Rectangle 689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1" name="Rectangle 690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2" name="Rectangle 690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3" name="Rectangle 690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4" name="Rectangle 690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5" name="Rectangle 690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6" name="Rectangle 690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7" name="Rectangle 690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8" name="Rectangle 690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9" name="Rectangle 690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0" name="Rectangle 690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1" name="Rectangle 691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2" name="Rectangle 691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3" name="Rectangle 691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4" name="Rectangle 691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5" name="Rectangle 691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6" name="Rectangle 691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7" name="Rectangle 691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8" name="Rectangle 691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9" name="Rectangle 691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0" name="Rectangle 691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1" name="Rectangle 692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2" name="Rectangle 692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3" name="Rectangle 692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4" name="Rectangle 692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5" name="Rectangle 692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6" name="Rectangle 692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7" name="Rectangle 692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8" name="Rectangle 692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9" name="Rectangle 692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0" name="Rectangle 692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1" name="Rectangle 693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2" name="Rectangle 693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3" name="Rectangle 693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4" name="Rectangle 693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5" name="Rectangle 693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6" name="Rectangle 693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7" name="Rectangle 693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8" name="Rectangle 693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9" name="Rectangle 693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0" name="Rectangle 693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1" name="Rectangle 694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2" name="Rectangle 694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3" name="Rectangle 694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4" name="Rectangle 694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5" name="Rectangle 694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6" name="Rectangle 694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7" name="Rectangle 694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8" name="Rectangle 694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9" name="Rectangle 694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0" name="Rectangle 694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1" name="Rectangle 695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2" name="Rectangle 695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3" name="Rectangle 695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4" name="Rectangle 695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5" name="Rectangle 695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6" name="Rectangle 695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7" name="Rectangle 695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8" name="Rectangle 695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9" name="Rectangle 695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0" name="Rectangle 695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1" name="Rectangle 696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2" name="Rectangle 696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3" name="Rectangle 696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4" name="Rectangle 696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5" name="Rectangle 696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6" name="Rectangle 696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7" name="Rectangle 696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8" name="Rectangle 696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9" name="Rectangle 696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0" name="Rectangle 696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1" name="Rectangle 697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2" name="Rectangle 697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3" name="Rectangle 697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4" name="Rectangle 697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5" name="Rectangle 697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6" name="Rectangle 697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7" name="Rectangle 697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8" name="Rectangle 697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9" name="Rectangle 697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0" name="Rectangle 697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981" name="Rectangle 6980"/>
            <p:cNvSpPr/>
            <p:nvPr/>
          </p:nvSpPr>
          <p:spPr>
            <a:xfrm>
              <a:off x="6689725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982" name="Rectangle 6981"/>
            <p:cNvSpPr/>
            <p:nvPr/>
          </p:nvSpPr>
          <p:spPr>
            <a:xfrm>
              <a:off x="67056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983" name="Group 6982"/>
            <p:cNvGrpSpPr/>
            <p:nvPr/>
          </p:nvGrpSpPr>
          <p:grpSpPr>
            <a:xfrm>
              <a:off x="18237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984" name="Rectangle 6983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5" name="Rectangle 6984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6" name="Rectangle 6985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7" name="Rectangle 6986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8" name="Rectangle 6987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9" name="Rectangle 6988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0" name="Rectangle 6989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1" name="Rectangle 6990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2" name="Rectangle 6991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3" name="Rectangle 6992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4" name="Rectangle 6993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5" name="Rectangle 6994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6" name="Rectangle 6995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7" name="Rectangle 6996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8" name="Rectangle 6997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9" name="Rectangle 6998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0" name="Rectangle 6999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1" name="Rectangle 7000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2" name="Rectangle 7001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3" name="Rectangle 7002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4" name="Rectangle 7003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5" name="Rectangle 7004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6" name="Rectangle 7005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7" name="Rectangle 7006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8" name="Rectangle 7007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9" name="Rectangle 7008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0" name="Rectangle 7009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1" name="Rectangle 7010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2" name="Rectangle 7011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3" name="Rectangle 7012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4" name="Rectangle 7013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5" name="Rectangle 7014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6" name="Rectangle 7015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7" name="Rectangle 7016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8" name="Rectangle 7017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9" name="Rectangle 7018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0" name="Rectangle 7019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1" name="Rectangle 7020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2" name="Rectangle 7021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3" name="Rectangle 7022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4" name="Rectangle 7023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5" name="Rectangle 7024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6" name="Rectangle 7025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7" name="Rectangle 7026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8" name="Rectangle 7027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9" name="Rectangle 7028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0" name="Rectangle 7029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1" name="Rectangle 7030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2" name="Rectangle 7031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3" name="Rectangle 7032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4" name="Rectangle 7033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5" name="Rectangle 7034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6" name="Rectangle 7035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7" name="Rectangle 7036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8" name="Rectangle 7037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9" name="Rectangle 7038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0" name="Rectangle 7039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1" name="Rectangle 7040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2" name="Rectangle 7041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3" name="Rectangle 7042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4" name="Rectangle 7043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5" name="Rectangle 7044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6" name="Rectangle 7045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7" name="Rectangle 7046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8" name="Rectangle 7047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9" name="Rectangle 7048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0" name="Rectangle 7049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1" name="Rectangle 7050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2" name="Rectangle 7051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3" name="Rectangle 7052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4" name="Rectangle 7053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5" name="Rectangle 7054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6" name="Rectangle 7055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7" name="Rectangle 7056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8" name="Rectangle 7057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9" name="Rectangle 7058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0" name="Rectangle 7059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1" name="Rectangle 7060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2" name="Rectangle 7061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3" name="Rectangle 7062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4" name="Rectangle 7063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5" name="Rectangle 7064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6" name="Rectangle 7065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7" name="Rectangle 7066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8" name="Rectangle 7067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9" name="Rectangle 7068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0" name="Rectangle 7069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1" name="Rectangle 7070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2" name="Rectangle 7071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3" name="Rectangle 7072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4" name="Rectangle 7073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5" name="Rectangle 7074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6" name="Rectangle 7075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7" name="Rectangle 7076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8" name="Rectangle 7077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9" name="Rectangle 7078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0" name="Rectangle 7079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1" name="Rectangle 7080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2" name="Rectangle 7081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3" name="Rectangle 7082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4" name="Rectangle 7083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5" name="Rectangle 7084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6" name="Rectangle 7085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7" name="Rectangle 7086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8" name="Rectangle 7087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9" name="Rectangle 7088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0" name="Rectangle 7089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1" name="Rectangle 7090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2" name="Rectangle 7091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3" name="Rectangle 7092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4" name="Rectangle 7093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5" name="Rectangle 7094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6" name="Rectangle 7095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7" name="Rectangle 7096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8" name="Rectangle 7097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9" name="Rectangle 7098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0" name="Rectangle 7099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1" name="Rectangle 7100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2" name="Rectangle 7101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3" name="Rectangle 7102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4" name="Rectangle 7103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5" name="Rectangle 7104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6" name="Rectangle 7105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7" name="Rectangle 7106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8" name="Rectangle 7107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9" name="Rectangle 7108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0" name="Rectangle 7109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1" name="Rectangle 7110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2" name="Rectangle 7111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3" name="Rectangle 7112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4" name="Rectangle 7113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5" name="Rectangle 7114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6" name="Rectangle 7115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7" name="Rectangle 7116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8" name="Rectangle 7117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9" name="Rectangle 7118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0" name="Rectangle 7119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1" name="Rectangle 7120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2" name="Rectangle 7121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3" name="Rectangle 7122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4" name="Rectangle 7123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5" name="Rectangle 7124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6" name="Rectangle 7125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7" name="Rectangle 7126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8" name="Rectangle 7127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9" name="Rectangle 7128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0" name="Rectangle 7129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1" name="Rectangle 7130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2" name="Rectangle 7131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3" name="Rectangle 7132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4" name="Rectangle 7133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5" name="Rectangle 7134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6" name="Rectangle 7135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7" name="Rectangle 7136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8" name="Rectangle 7137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9" name="Rectangle 7138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0" name="Rectangle 7139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1" name="Rectangle 7140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2" name="Rectangle 7141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3" name="Rectangle 7142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4" name="Rectangle 7143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5" name="Rectangle 7144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6" name="Rectangle 7145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7" name="Rectangle 7146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8" name="Rectangle 7147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9" name="Rectangle 7148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0" name="Rectangle 7149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1" name="Rectangle 7150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2" name="Rectangle 7151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3" name="Rectangle 7152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4" name="Rectangle 7153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5" name="Rectangle 7154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6" name="Rectangle 7155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7" name="Rectangle 7156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8" name="Rectangle 7157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9" name="Rectangle 7158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0" name="Rectangle 7159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1" name="Rectangle 7160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2" name="Rectangle 7161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3" name="Rectangle 7162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4" name="Rectangle 7163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5" name="Rectangle 7164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6" name="Rectangle 7165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7" name="Rectangle 7166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8" name="Rectangle 7167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9" name="Rectangle 7168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0" name="Rectangle 7169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1" name="Rectangle 7170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2" name="Rectangle 7171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3" name="Rectangle 7172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4" name="Rectangle 7173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5" name="Rectangle 7174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6" name="Rectangle 7175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7" name="Rectangle 7176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8" name="Rectangle 7177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9" name="Rectangle 7178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0" name="Rectangle 7179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1" name="Rectangle 7180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2" name="Rectangle 7181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3" name="Rectangle 7182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4" name="Rectangle 7183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5" name="Rectangle 7184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6" name="Rectangle 7185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7" name="Rectangle 7186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8" name="Rectangle 7187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9" name="Rectangle 7188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0" name="Rectangle 7189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1" name="Rectangle 7190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2" name="Rectangle 7191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3" name="Rectangle 7192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4" name="Rectangle 7193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5" name="Rectangle 7194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6" name="Rectangle 7195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7" name="Rectangle 7196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8" name="Rectangle 7197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9" name="Rectangle 7198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0" name="Rectangle 7199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1" name="Rectangle 7200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2" name="Rectangle 7201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3" name="Rectangle 7202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4" name="Rectangle 7203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5" name="Rectangle 7204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6" name="Rectangle 7205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7" name="Rectangle 7206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8" name="Rectangle 7207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9" name="Rectangle 7208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0" name="Rectangle 7209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1" name="Rectangle 7210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2" name="Rectangle 7211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3" name="Rectangle 7212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4" name="Rectangle 7213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5" name="Rectangle 7214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6" name="Rectangle 7215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7" name="Rectangle 7216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8" name="Rectangle 7217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9" name="Rectangle 7218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0" name="Rectangle 7219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1" name="Rectangle 7220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2" name="Rectangle 7221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3" name="Rectangle 7222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4" name="Rectangle 7223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5" name="Rectangle 7224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6" name="Rectangle 7225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7" name="Rectangle 7226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8" name="Rectangle 7227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9" name="Rectangle 7228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0" name="Rectangle 7229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1" name="Rectangle 7230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2" name="Rectangle 7231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3" name="Rectangle 7232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4" name="Rectangle 7233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5" name="Rectangle 7234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6" name="Rectangle 7235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7" name="Rectangle 7236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8" name="Rectangle 7237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9" name="Rectangle 7238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240" name="Rectangle 7239"/>
            <p:cNvSpPr/>
            <p:nvPr/>
          </p:nvSpPr>
          <p:spPr>
            <a:xfrm>
              <a:off x="181133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241" name="Rectangle 7240"/>
            <p:cNvSpPr/>
            <p:nvPr/>
          </p:nvSpPr>
          <p:spPr>
            <a:xfrm>
              <a:off x="182721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242" name="Group 7241"/>
            <p:cNvGrpSpPr/>
            <p:nvPr/>
          </p:nvGrpSpPr>
          <p:grpSpPr>
            <a:xfrm>
              <a:off x="3027025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243" name="Rectangle 724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4" name="Rectangle 724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5" name="Rectangle 724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6" name="Rectangle 724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7" name="Rectangle 724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8" name="Rectangle 724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9" name="Rectangle 724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0" name="Rectangle 724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1" name="Rectangle 725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2" name="Rectangle 725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3" name="Rectangle 725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4" name="Rectangle 725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5" name="Rectangle 725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6" name="Rectangle 725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7" name="Rectangle 725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8" name="Rectangle 725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9" name="Rectangle 725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0" name="Rectangle 725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1" name="Rectangle 726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2" name="Rectangle 726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3" name="Rectangle 726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4" name="Rectangle 726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5" name="Rectangle 726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6" name="Rectangle 726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7" name="Rectangle 726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8" name="Rectangle 726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9" name="Rectangle 726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0" name="Rectangle 726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1" name="Rectangle 727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2" name="Rectangle 727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3" name="Rectangle 727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4" name="Rectangle 727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5" name="Rectangle 727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6" name="Rectangle 727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7" name="Rectangle 727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8" name="Rectangle 727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9" name="Rectangle 727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0" name="Rectangle 727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1" name="Rectangle 728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2" name="Rectangle 728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3" name="Rectangle 728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4" name="Rectangle 728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5" name="Rectangle 728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6" name="Rectangle 728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7" name="Rectangle 728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8" name="Rectangle 728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9" name="Rectangle 728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0" name="Rectangle 728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1" name="Rectangle 729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2" name="Rectangle 729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3" name="Rectangle 729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4" name="Rectangle 729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5" name="Rectangle 729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6" name="Rectangle 729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7" name="Rectangle 729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8" name="Rectangle 729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9" name="Rectangle 729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0" name="Rectangle 729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1" name="Rectangle 730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2" name="Rectangle 730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3" name="Rectangle 730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4" name="Rectangle 730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5" name="Rectangle 730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6" name="Rectangle 730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7" name="Rectangle 730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8" name="Rectangle 730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9" name="Rectangle 730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0" name="Rectangle 730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1" name="Rectangle 731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2" name="Rectangle 731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3" name="Rectangle 731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4" name="Rectangle 731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5" name="Rectangle 731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6" name="Rectangle 731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7" name="Rectangle 731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8" name="Rectangle 731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9" name="Rectangle 731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0" name="Rectangle 731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1" name="Rectangle 732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2" name="Rectangle 732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3" name="Rectangle 732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4" name="Rectangle 732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5" name="Rectangle 732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6" name="Rectangle 732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7" name="Rectangle 732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8" name="Rectangle 732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9" name="Rectangle 732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0" name="Rectangle 732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1" name="Rectangle 733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2" name="Rectangle 733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3" name="Rectangle 733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4" name="Rectangle 733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5" name="Rectangle 733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6" name="Rectangle 733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7" name="Rectangle 733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8" name="Rectangle 733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9" name="Rectangle 733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0" name="Rectangle 733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1" name="Rectangle 734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2" name="Rectangle 734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3" name="Rectangle 734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4" name="Rectangle 734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5" name="Rectangle 734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6" name="Rectangle 734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7" name="Rectangle 734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8" name="Rectangle 734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9" name="Rectangle 734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0" name="Rectangle 734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1" name="Rectangle 735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2" name="Rectangle 735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3" name="Rectangle 735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4" name="Rectangle 735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5" name="Rectangle 735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6" name="Rectangle 735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7" name="Rectangle 735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8" name="Rectangle 735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9" name="Rectangle 735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0" name="Rectangle 735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1" name="Rectangle 736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2" name="Rectangle 736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3" name="Rectangle 736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4" name="Rectangle 736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5" name="Rectangle 736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6" name="Rectangle 736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7" name="Rectangle 736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8" name="Rectangle 736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9" name="Rectangle 736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0" name="Rectangle 736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1" name="Rectangle 737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2" name="Rectangle 737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3" name="Rectangle 737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4" name="Rectangle 737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5" name="Rectangle 737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6" name="Rectangle 737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7" name="Rectangle 737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8" name="Rectangle 737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9" name="Rectangle 737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0" name="Rectangle 737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1" name="Rectangle 738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2" name="Rectangle 738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3" name="Rectangle 738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4" name="Rectangle 738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5" name="Rectangle 738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6" name="Rectangle 738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7" name="Rectangle 738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8" name="Rectangle 738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9" name="Rectangle 738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0" name="Rectangle 738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1" name="Rectangle 739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2" name="Rectangle 739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3" name="Rectangle 739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4" name="Rectangle 739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5" name="Rectangle 739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6" name="Rectangle 739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7" name="Rectangle 739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8" name="Rectangle 739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9" name="Rectangle 739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0" name="Rectangle 739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1" name="Rectangle 740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2" name="Rectangle 740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3" name="Rectangle 740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4" name="Rectangle 740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5" name="Rectangle 740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6" name="Rectangle 740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7" name="Rectangle 740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8" name="Rectangle 740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9" name="Rectangle 740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0" name="Rectangle 740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1" name="Rectangle 741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2" name="Rectangle 741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3" name="Rectangle 741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4" name="Rectangle 741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5" name="Rectangle 741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6" name="Rectangle 741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7" name="Rectangle 741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8" name="Rectangle 741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9" name="Rectangle 741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0" name="Rectangle 741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1" name="Rectangle 742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2" name="Rectangle 742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3" name="Rectangle 742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4" name="Rectangle 742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5" name="Rectangle 742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6" name="Rectangle 742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7" name="Rectangle 742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8" name="Rectangle 742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9" name="Rectangle 742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0" name="Rectangle 742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1" name="Rectangle 743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2" name="Rectangle 743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3" name="Rectangle 743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4" name="Rectangle 743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5" name="Rectangle 743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6" name="Rectangle 743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7" name="Rectangle 743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8" name="Rectangle 743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9" name="Rectangle 743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0" name="Rectangle 743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1" name="Rectangle 744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2" name="Rectangle 744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3" name="Rectangle 744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4" name="Rectangle 744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5" name="Rectangle 744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6" name="Rectangle 744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7" name="Rectangle 744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8" name="Rectangle 744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9" name="Rectangle 744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0" name="Rectangle 744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1" name="Rectangle 745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2" name="Rectangle 745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3" name="Rectangle 745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4" name="Rectangle 745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5" name="Rectangle 745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6" name="Rectangle 745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7" name="Rectangle 745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8" name="Rectangle 745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9" name="Rectangle 745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0" name="Rectangle 745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1" name="Rectangle 746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2" name="Rectangle 746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3" name="Rectangle 746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4" name="Rectangle 746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5" name="Rectangle 746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6" name="Rectangle 746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7" name="Rectangle 746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8" name="Rectangle 746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9" name="Rectangle 746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0" name="Rectangle 746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1" name="Rectangle 747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2" name="Rectangle 747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3" name="Rectangle 747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4" name="Rectangle 747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5" name="Rectangle 747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6" name="Rectangle 747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7" name="Rectangle 747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8" name="Rectangle 747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9" name="Rectangle 747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0" name="Rectangle 747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1" name="Rectangle 748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2" name="Rectangle 748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3" name="Rectangle 748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4" name="Rectangle 748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5" name="Rectangle 748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6" name="Rectangle 748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7" name="Rectangle 748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8" name="Rectangle 748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9" name="Rectangle 748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0" name="Rectangle 748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1" name="Rectangle 749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2" name="Rectangle 749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3" name="Rectangle 749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4" name="Rectangle 749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5" name="Rectangle 749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6" name="Rectangle 749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7" name="Rectangle 749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8" name="Rectangle 749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499" name="Rectangle 7498"/>
            <p:cNvSpPr/>
            <p:nvPr/>
          </p:nvSpPr>
          <p:spPr>
            <a:xfrm>
              <a:off x="30146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500" name="Rectangle 7499"/>
            <p:cNvSpPr/>
            <p:nvPr/>
          </p:nvSpPr>
          <p:spPr>
            <a:xfrm>
              <a:off x="30305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501" name="Group 7500"/>
            <p:cNvGrpSpPr/>
            <p:nvPr/>
          </p:nvGrpSpPr>
          <p:grpSpPr>
            <a:xfrm>
              <a:off x="42808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502" name="Rectangle 750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3" name="Rectangle 750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4" name="Rectangle 750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5" name="Rectangle 750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6" name="Rectangle 750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7" name="Rectangle 750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8" name="Rectangle 750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9" name="Rectangle 750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0" name="Rectangle 750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1" name="Rectangle 751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2" name="Rectangle 751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3" name="Rectangle 751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4" name="Rectangle 751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5" name="Rectangle 751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6" name="Rectangle 751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7" name="Rectangle 751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8" name="Rectangle 751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9" name="Rectangle 751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0" name="Rectangle 751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1" name="Rectangle 752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2" name="Rectangle 752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3" name="Rectangle 752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4" name="Rectangle 752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5" name="Rectangle 752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6" name="Rectangle 752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7" name="Rectangle 752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8" name="Rectangle 752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9" name="Rectangle 752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0" name="Rectangle 752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1" name="Rectangle 753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2" name="Rectangle 753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3" name="Rectangle 753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4" name="Rectangle 753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5" name="Rectangle 753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6" name="Rectangle 753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7" name="Rectangle 753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8" name="Rectangle 753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9" name="Rectangle 753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0" name="Rectangle 753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1" name="Rectangle 754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2" name="Rectangle 754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3" name="Rectangle 754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4" name="Rectangle 754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5" name="Rectangle 754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6" name="Rectangle 754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7" name="Rectangle 754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8" name="Rectangle 754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9" name="Rectangle 754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0" name="Rectangle 754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1" name="Rectangle 755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2" name="Rectangle 755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3" name="Rectangle 755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4" name="Rectangle 755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5" name="Rectangle 755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6" name="Rectangle 755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7" name="Rectangle 755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8" name="Rectangle 755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9" name="Rectangle 755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0" name="Rectangle 755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1" name="Rectangle 756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2" name="Rectangle 756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3" name="Rectangle 756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4" name="Rectangle 756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5" name="Rectangle 756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6" name="Rectangle 756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7" name="Rectangle 756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8" name="Rectangle 756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9" name="Rectangle 756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0" name="Rectangle 756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1" name="Rectangle 757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2" name="Rectangle 757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3" name="Rectangle 757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4" name="Rectangle 757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5" name="Rectangle 757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6" name="Rectangle 757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7" name="Rectangle 757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8" name="Rectangle 757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9" name="Rectangle 757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0" name="Rectangle 757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1" name="Rectangle 758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2" name="Rectangle 758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3" name="Rectangle 758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4" name="Rectangle 758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5" name="Rectangle 758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6" name="Rectangle 758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7" name="Rectangle 758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8" name="Rectangle 758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9" name="Rectangle 758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0" name="Rectangle 758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1" name="Rectangle 759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2" name="Rectangle 759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3" name="Rectangle 759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4" name="Rectangle 759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5" name="Rectangle 759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6" name="Rectangle 759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7" name="Rectangle 759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8" name="Rectangle 759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9" name="Rectangle 759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0" name="Rectangle 759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1" name="Rectangle 760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2" name="Rectangle 760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3" name="Rectangle 760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4" name="Rectangle 760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5" name="Rectangle 760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6" name="Rectangle 760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7" name="Rectangle 760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8" name="Rectangle 760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9" name="Rectangle 760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0" name="Rectangle 760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1" name="Rectangle 761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2" name="Rectangle 761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3" name="Rectangle 761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4" name="Rectangle 761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5" name="Rectangle 761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6" name="Rectangle 761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7" name="Rectangle 761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8" name="Rectangle 761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9" name="Rectangle 761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0" name="Rectangle 761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1" name="Rectangle 762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2" name="Rectangle 762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3" name="Rectangle 762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4" name="Rectangle 762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5" name="Rectangle 762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6" name="Rectangle 762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7" name="Rectangle 762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8" name="Rectangle 762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9" name="Rectangle 762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0" name="Rectangle 762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1" name="Rectangle 763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2" name="Rectangle 763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3" name="Rectangle 763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4" name="Rectangle 763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5" name="Rectangle 763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6" name="Rectangle 763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7" name="Rectangle 763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8" name="Rectangle 763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9" name="Rectangle 763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0" name="Rectangle 763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1" name="Rectangle 764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2" name="Rectangle 764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3" name="Rectangle 764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4" name="Rectangle 764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5" name="Rectangle 764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6" name="Rectangle 764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7" name="Rectangle 764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8" name="Rectangle 764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9" name="Rectangle 764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0" name="Rectangle 764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1" name="Rectangle 765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2" name="Rectangle 765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3" name="Rectangle 765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4" name="Rectangle 765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5" name="Rectangle 765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6" name="Rectangle 765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7" name="Rectangle 765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8" name="Rectangle 765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9" name="Rectangle 765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0" name="Rectangle 765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1" name="Rectangle 766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2" name="Rectangle 766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3" name="Rectangle 766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4" name="Rectangle 766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5" name="Rectangle 766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6" name="Rectangle 766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7" name="Rectangle 766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8" name="Rectangle 766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9" name="Rectangle 766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0" name="Rectangle 766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1" name="Rectangle 767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2" name="Rectangle 767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3" name="Rectangle 767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4" name="Rectangle 767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5" name="Rectangle 767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6" name="Rectangle 767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7" name="Rectangle 767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8" name="Rectangle 767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9" name="Rectangle 767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0" name="Rectangle 767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1" name="Rectangle 768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2" name="Rectangle 768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3" name="Rectangle 768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4" name="Rectangle 768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5" name="Rectangle 768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6" name="Rectangle 768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7" name="Rectangle 768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8" name="Rectangle 768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9" name="Rectangle 768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0" name="Rectangle 768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1" name="Rectangle 769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2" name="Rectangle 769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3" name="Rectangle 769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4" name="Rectangle 769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5" name="Rectangle 769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6" name="Rectangle 769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7" name="Rectangle 769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8" name="Rectangle 769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9" name="Rectangle 769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0" name="Rectangle 769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1" name="Rectangle 770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2" name="Rectangle 770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3" name="Rectangle 770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4" name="Rectangle 770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5" name="Rectangle 770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6" name="Rectangle 770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7" name="Rectangle 770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8" name="Rectangle 770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9" name="Rectangle 770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0" name="Rectangle 770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1" name="Rectangle 771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2" name="Rectangle 771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3" name="Rectangle 771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4" name="Rectangle 771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5" name="Rectangle 771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6" name="Rectangle 771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7" name="Rectangle 771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8" name="Rectangle 771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9" name="Rectangle 771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0" name="Rectangle 771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1" name="Rectangle 772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2" name="Rectangle 772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3" name="Rectangle 772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4" name="Rectangle 772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5" name="Rectangle 772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6" name="Rectangle 772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7" name="Rectangle 772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8" name="Rectangle 772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9" name="Rectangle 772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0" name="Rectangle 772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1" name="Rectangle 773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2" name="Rectangle 773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3" name="Rectangle 773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4" name="Rectangle 773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5" name="Rectangle 773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6" name="Rectangle 773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7" name="Rectangle 773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8" name="Rectangle 773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9" name="Rectangle 773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0" name="Rectangle 773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1" name="Rectangle 774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2" name="Rectangle 774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3" name="Rectangle 774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4" name="Rectangle 774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5" name="Rectangle 774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6" name="Rectangle 774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7" name="Rectangle 774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8" name="Rectangle 774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9" name="Rectangle 774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0" name="Rectangle 774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1" name="Rectangle 775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2" name="Rectangle 775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3" name="Rectangle 775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4" name="Rectangle 775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5" name="Rectangle 775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6" name="Rectangle 775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7" name="Rectangle 775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758" name="Rectangle 7757"/>
            <p:cNvSpPr/>
            <p:nvPr/>
          </p:nvSpPr>
          <p:spPr>
            <a:xfrm>
              <a:off x="426878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59" name="Rectangle 7758"/>
            <p:cNvSpPr/>
            <p:nvPr/>
          </p:nvSpPr>
          <p:spPr>
            <a:xfrm>
              <a:off x="428466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760" name="Group 7759"/>
            <p:cNvGrpSpPr/>
            <p:nvPr/>
          </p:nvGrpSpPr>
          <p:grpSpPr>
            <a:xfrm>
              <a:off x="550004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61" name="Rectangle 776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2" name="Rectangle 776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3" name="Rectangle 776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4" name="Rectangle 776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5" name="Rectangle 776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6" name="Rectangle 776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7" name="Rectangle 776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8" name="Rectangle 776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9" name="Rectangle 776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0" name="Rectangle 776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1" name="Rectangle 777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2" name="Rectangle 777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3" name="Rectangle 777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4" name="Rectangle 777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5" name="Rectangle 777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6" name="Rectangle 777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7" name="Rectangle 777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8" name="Rectangle 777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9" name="Rectangle 777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0" name="Rectangle 777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1" name="Rectangle 778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2" name="Rectangle 778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3" name="Rectangle 778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4" name="Rectangle 778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5" name="Rectangle 778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6" name="Rectangle 778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7" name="Rectangle 778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8" name="Rectangle 778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9" name="Rectangle 778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0" name="Rectangle 778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1" name="Rectangle 779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2" name="Rectangle 779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3" name="Rectangle 779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4" name="Rectangle 779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5" name="Rectangle 779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6" name="Rectangle 779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7" name="Rectangle 779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8" name="Rectangle 779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9" name="Rectangle 779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0" name="Rectangle 779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1" name="Rectangle 780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2" name="Rectangle 780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3" name="Rectangle 780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4" name="Rectangle 780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5" name="Rectangle 780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6" name="Rectangle 780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7" name="Rectangle 780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8" name="Rectangle 780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9" name="Rectangle 780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0" name="Rectangle 780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1" name="Rectangle 781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2" name="Rectangle 781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3" name="Rectangle 781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4" name="Rectangle 781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5" name="Rectangle 781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6" name="Rectangle 781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7" name="Rectangle 781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8" name="Rectangle 781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9" name="Rectangle 781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0" name="Rectangle 781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1" name="Rectangle 782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2" name="Rectangle 782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3" name="Rectangle 782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4" name="Rectangle 782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5" name="Rectangle 782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6" name="Rectangle 782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7" name="Rectangle 782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8" name="Rectangle 782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9" name="Rectangle 782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0" name="Rectangle 782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1" name="Rectangle 783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2" name="Rectangle 783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3" name="Rectangle 783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4" name="Rectangle 783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5" name="Rectangle 783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6" name="Rectangle 783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7" name="Rectangle 783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8" name="Rectangle 783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9" name="Rectangle 783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0" name="Rectangle 783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1" name="Rectangle 784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2" name="Rectangle 784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3" name="Rectangle 784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4" name="Rectangle 784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5" name="Rectangle 784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6" name="Rectangle 784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7" name="Rectangle 784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8" name="Rectangle 784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9" name="Rectangle 784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0" name="Rectangle 784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1" name="Rectangle 785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2" name="Rectangle 785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3" name="Rectangle 785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4" name="Rectangle 785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5" name="Rectangle 785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6" name="Rectangle 785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7" name="Rectangle 785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8" name="Rectangle 785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9" name="Rectangle 785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0" name="Rectangle 785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1" name="Rectangle 786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2" name="Rectangle 786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3" name="Rectangle 786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4" name="Rectangle 786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5" name="Rectangle 786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6" name="Rectangle 786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7" name="Rectangle 786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8" name="Rectangle 786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9" name="Rectangle 786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0" name="Rectangle 786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1" name="Rectangle 787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2" name="Rectangle 787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3" name="Rectangle 787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4" name="Rectangle 787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5" name="Rectangle 787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6" name="Rectangle 787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7" name="Rectangle 787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8" name="Rectangle 787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9" name="Rectangle 787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0" name="Rectangle 787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1" name="Rectangle 788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2" name="Rectangle 788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3" name="Rectangle 788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4" name="Rectangle 788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5" name="Rectangle 788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6" name="Rectangle 788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7" name="Rectangle 788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8" name="Rectangle 788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9" name="Rectangle 788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0" name="Rectangle 788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1" name="Rectangle 789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2" name="Rectangle 789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3" name="Rectangle 789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4" name="Rectangle 789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5" name="Rectangle 789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6" name="Rectangle 789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7" name="Rectangle 789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8" name="Rectangle 789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9" name="Rectangle 789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0" name="Rectangle 789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1" name="Rectangle 790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2" name="Rectangle 790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3" name="Rectangle 790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4" name="Rectangle 790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5" name="Rectangle 790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6" name="Rectangle 790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7" name="Rectangle 790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8" name="Rectangle 790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9" name="Rectangle 790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0" name="Rectangle 790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1" name="Rectangle 791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2" name="Rectangle 791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3" name="Rectangle 791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4" name="Rectangle 791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5" name="Rectangle 791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6" name="Rectangle 791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7" name="Rectangle 791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8" name="Rectangle 791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9" name="Rectangle 791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0" name="Rectangle 791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1" name="Rectangle 792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2" name="Rectangle 792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3" name="Rectangle 792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4" name="Rectangle 792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5" name="Rectangle 792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6" name="Rectangle 792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7" name="Rectangle 792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8" name="Rectangle 792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9" name="Rectangle 792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0" name="Rectangle 792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1" name="Rectangle 793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2" name="Rectangle 793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3" name="Rectangle 793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4" name="Rectangle 793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5" name="Rectangle 793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6" name="Rectangle 793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7" name="Rectangle 793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8" name="Rectangle 793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9" name="Rectangle 793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0" name="Rectangle 793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1" name="Rectangle 794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2" name="Rectangle 794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3" name="Rectangle 794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4" name="Rectangle 794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5" name="Rectangle 794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6" name="Rectangle 794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7" name="Rectangle 794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8" name="Rectangle 794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9" name="Rectangle 794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0" name="Rectangle 794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1" name="Rectangle 795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2" name="Rectangle 795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3" name="Rectangle 795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4" name="Rectangle 795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5" name="Rectangle 795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6" name="Rectangle 795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7" name="Rectangle 795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8" name="Rectangle 795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9" name="Rectangle 795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0" name="Rectangle 795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1" name="Rectangle 796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2" name="Rectangle 796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3" name="Rectangle 796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4" name="Rectangle 796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5" name="Rectangle 796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6" name="Rectangle 796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7" name="Rectangle 796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8" name="Rectangle 796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9" name="Rectangle 796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0" name="Rectangle 796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1" name="Rectangle 797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2" name="Rectangle 797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3" name="Rectangle 797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4" name="Rectangle 797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5" name="Rectangle 797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6" name="Rectangle 797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7" name="Rectangle 797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8" name="Rectangle 797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9" name="Rectangle 797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0" name="Rectangle 797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1" name="Rectangle 798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2" name="Rectangle 798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3" name="Rectangle 798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4" name="Rectangle 798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5" name="Rectangle 798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6" name="Rectangle 798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7" name="Rectangle 798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8" name="Rectangle 798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9" name="Rectangle 798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0" name="Rectangle 798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1" name="Rectangle 799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2" name="Rectangle 799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3" name="Rectangle 799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4" name="Rectangle 799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5" name="Rectangle 799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6" name="Rectangle 799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7" name="Rectangle 799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8" name="Rectangle 799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9" name="Rectangle 799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0" name="Rectangle 799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1" name="Rectangle 800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2" name="Rectangle 800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3" name="Rectangle 800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4" name="Rectangle 800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5" name="Rectangle 800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6" name="Rectangle 800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7" name="Rectangle 800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8" name="Rectangle 800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9" name="Rectangle 800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0" name="Rectangle 800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1" name="Rectangle 801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2" name="Rectangle 801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3" name="Rectangle 801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4" name="Rectangle 801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5" name="Rectangle 801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6" name="Rectangle 801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017" name="Rectangle 8016"/>
            <p:cNvSpPr/>
            <p:nvPr/>
          </p:nvSpPr>
          <p:spPr>
            <a:xfrm>
              <a:off x="548798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018" name="Rectangle 8017"/>
            <p:cNvSpPr/>
            <p:nvPr/>
          </p:nvSpPr>
          <p:spPr>
            <a:xfrm>
              <a:off x="55038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8019" name="Group 8018"/>
            <p:cNvGrpSpPr/>
            <p:nvPr/>
          </p:nvGrpSpPr>
          <p:grpSpPr>
            <a:xfrm>
              <a:off x="669656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8020" name="Rectangle 801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1" name="Rectangle 802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2" name="Rectangle 802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3" name="Rectangle 802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4" name="Rectangle 802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5" name="Rectangle 802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6" name="Rectangle 802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7" name="Rectangle 802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8" name="Rectangle 802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9" name="Rectangle 802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0" name="Rectangle 802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1" name="Rectangle 803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2" name="Rectangle 803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3" name="Rectangle 803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4" name="Rectangle 803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5" name="Rectangle 803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6" name="Rectangle 803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7" name="Rectangle 803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8" name="Rectangle 803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9" name="Rectangle 803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0" name="Rectangle 803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1" name="Rectangle 804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2" name="Rectangle 804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3" name="Rectangle 804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4" name="Rectangle 804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5" name="Rectangle 804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6" name="Rectangle 804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7" name="Rectangle 804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8" name="Rectangle 804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9" name="Rectangle 804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0" name="Rectangle 804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1" name="Rectangle 805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2" name="Rectangle 805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3" name="Rectangle 805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4" name="Rectangle 805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5" name="Rectangle 805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6" name="Rectangle 805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7" name="Rectangle 805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8" name="Rectangle 805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9" name="Rectangle 805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0" name="Rectangle 805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1" name="Rectangle 806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2" name="Rectangle 806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3" name="Rectangle 806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4" name="Rectangle 806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5" name="Rectangle 806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6" name="Rectangle 806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7" name="Rectangle 806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8" name="Rectangle 806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9" name="Rectangle 806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0" name="Rectangle 806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1" name="Rectangle 807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2" name="Rectangle 807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3" name="Rectangle 807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4" name="Rectangle 807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5" name="Rectangle 807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6" name="Rectangle 807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7" name="Rectangle 807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8" name="Rectangle 807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9" name="Rectangle 807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0" name="Rectangle 807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1" name="Rectangle 808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2" name="Rectangle 808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3" name="Rectangle 808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4" name="Rectangle 808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5" name="Rectangle 808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6" name="Rectangle 808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7" name="Rectangle 808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8" name="Rectangle 808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9" name="Rectangle 808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0" name="Rectangle 808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1" name="Rectangle 809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2" name="Rectangle 809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3" name="Rectangle 809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4" name="Rectangle 809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5" name="Rectangle 809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6" name="Rectangle 809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7" name="Rectangle 809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8" name="Rectangle 809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9" name="Rectangle 809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0" name="Rectangle 809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1" name="Rectangle 810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2" name="Rectangle 810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3" name="Rectangle 810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4" name="Rectangle 810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5" name="Rectangle 810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6" name="Rectangle 810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7" name="Rectangle 810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8" name="Rectangle 810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9" name="Rectangle 810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0" name="Rectangle 810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1" name="Rectangle 811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2" name="Rectangle 811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3" name="Rectangle 811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4" name="Rectangle 811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5" name="Rectangle 811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6" name="Rectangle 811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7" name="Rectangle 811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8" name="Rectangle 811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9" name="Rectangle 811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0" name="Rectangle 811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1" name="Rectangle 812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2" name="Rectangle 812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3" name="Rectangle 812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4" name="Rectangle 812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5" name="Rectangle 812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6" name="Rectangle 812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7" name="Rectangle 812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8" name="Rectangle 812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9" name="Rectangle 812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0" name="Rectangle 812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1" name="Rectangle 813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2" name="Rectangle 813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3" name="Rectangle 813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4" name="Rectangle 813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5" name="Rectangle 813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6" name="Rectangle 813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7" name="Rectangle 813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8" name="Rectangle 813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9" name="Rectangle 813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0" name="Rectangle 813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1" name="Rectangle 814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2" name="Rectangle 814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3" name="Rectangle 814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4" name="Rectangle 814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5" name="Rectangle 814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6" name="Rectangle 814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7" name="Rectangle 814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8" name="Rectangle 814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9" name="Rectangle 814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0" name="Rectangle 814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1" name="Rectangle 815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2" name="Rectangle 815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3" name="Rectangle 815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4" name="Rectangle 815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5" name="Rectangle 815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6" name="Rectangle 815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7" name="Rectangle 815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8" name="Rectangle 815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9" name="Rectangle 815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0" name="Rectangle 815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1" name="Rectangle 816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2" name="Rectangle 816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3" name="Rectangle 816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4" name="Rectangle 816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5" name="Rectangle 816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6" name="Rectangle 816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7" name="Rectangle 816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8" name="Rectangle 816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9" name="Rectangle 816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0" name="Rectangle 816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1" name="Rectangle 817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2" name="Rectangle 817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3" name="Rectangle 817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4" name="Rectangle 817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5" name="Rectangle 817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6" name="Rectangle 817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7" name="Rectangle 817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8" name="Rectangle 817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9" name="Rectangle 817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0" name="Rectangle 817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1" name="Rectangle 818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2" name="Rectangle 818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3" name="Rectangle 818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4" name="Rectangle 818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5" name="Rectangle 818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6" name="Rectangle 818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7" name="Rectangle 818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8" name="Rectangle 818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9" name="Rectangle 818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0" name="Rectangle 818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1" name="Rectangle 819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2" name="Rectangle 819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3" name="Rectangle 819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4" name="Rectangle 819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5" name="Rectangle 819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6" name="Rectangle 819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7" name="Rectangle 819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8" name="Rectangle 819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9" name="Rectangle 819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0" name="Rectangle 819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1" name="Rectangle 820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2" name="Rectangle 820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3" name="Rectangle 820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4" name="Rectangle 820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5" name="Rectangle 820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6" name="Rectangle 820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7" name="Rectangle 820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8" name="Rectangle 820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9" name="Rectangle 820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0" name="Rectangle 820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1" name="Rectangle 821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2" name="Rectangle 821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3" name="Rectangle 821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4" name="Rectangle 821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5" name="Rectangle 821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6" name="Rectangle 821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7" name="Rectangle 821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8" name="Rectangle 821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9" name="Rectangle 821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0" name="Rectangle 821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1" name="Rectangle 822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2" name="Rectangle 822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3" name="Rectangle 822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4" name="Rectangle 822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5" name="Rectangle 822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6" name="Rectangle 822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7" name="Rectangle 822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8" name="Rectangle 822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9" name="Rectangle 822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0" name="Rectangle 822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1" name="Rectangle 823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2" name="Rectangle 823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3" name="Rectangle 823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4" name="Rectangle 823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5" name="Rectangle 823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6" name="Rectangle 823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7" name="Rectangle 823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8" name="Rectangle 823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9" name="Rectangle 823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0" name="Rectangle 823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1" name="Rectangle 824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2" name="Rectangle 824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3" name="Rectangle 824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4" name="Rectangle 824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5" name="Rectangle 824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6" name="Rectangle 824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7" name="Rectangle 824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8" name="Rectangle 824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9" name="Rectangle 824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0" name="Rectangle 824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1" name="Rectangle 825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2" name="Rectangle 825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3" name="Rectangle 825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4" name="Rectangle 825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5" name="Rectangle 825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6" name="Rectangle 825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7" name="Rectangle 825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8" name="Rectangle 825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9" name="Rectangle 825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0" name="Rectangle 825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1" name="Rectangle 826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2" name="Rectangle 826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3" name="Rectangle 826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4" name="Rectangle 826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5" name="Rectangle 826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6" name="Rectangle 826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7" name="Rectangle 826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8" name="Rectangle 826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9" name="Rectangle 826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0" name="Rectangle 826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1" name="Rectangle 827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2" name="Rectangle 827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3" name="Rectangle 827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4" name="Rectangle 827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5" name="Rectangle 827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276" name="Rectangle 8275"/>
            <p:cNvSpPr/>
            <p:nvPr/>
          </p:nvSpPr>
          <p:spPr>
            <a:xfrm>
              <a:off x="66849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277" name="Rectangle 8276"/>
            <p:cNvSpPr/>
            <p:nvPr/>
          </p:nvSpPr>
          <p:spPr>
            <a:xfrm>
              <a:off x="67008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800" y="3200400"/>
              <a:ext cx="14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6×16 blocks</a:t>
              </a:r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66750" y="29308"/>
            <a:ext cx="8305800" cy="1143000"/>
          </a:xfrm>
        </p:spPr>
        <p:txBody>
          <a:bodyPr/>
          <a:lstStyle/>
          <a:p>
            <a:r>
              <a:rPr lang="en-US" dirty="0"/>
              <a:t>Processing a Picture with a 2D Grid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2930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i="1" dirty="0"/>
              <a:t>Conversion of a color image to grey–scale image (review)</a:t>
            </a:r>
            <a:endParaRPr lang="en-US" sz="3600" dirty="0"/>
          </a:p>
        </p:txBody>
      </p:sp>
      <p:pic>
        <p:nvPicPr>
          <p:cNvPr id="2048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0988" y="2668588"/>
            <a:ext cx="3502025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799012"/>
            <a:ext cx="1826754" cy="1214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981200" y="434412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Palatino" charset="0"/>
                <a:ea typeface="MS PGothic" panose="020B0600070205080204" pitchFamily="34" charset="-128"/>
              </a:rPr>
              <a:t>              </a:t>
            </a:r>
            <a:endParaRPr kumimoji="0" lang="en-US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Palatino" charset="0"/>
              <a:ea typeface="MS PGothic" panose="020B0600070205080204" pitchFamily="34" charset="-128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81200" y="57077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Palatino" charset="0"/>
                <a:ea typeface="MS PGothic" panose="020B0600070205080204" pitchFamily="34" charset="-128"/>
              </a:rPr>
              <a:t>                  </a:t>
            </a:r>
            <a:endParaRPr kumimoji="0" lang="en-US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Palatino" charset="0"/>
              <a:ea typeface="MS PGothic" panose="020B0600070205080204" pitchFamily="34" charset="-128"/>
            </a:endParaRPr>
          </a:p>
        </p:txBody>
      </p:sp>
      <p:pic>
        <p:nvPicPr>
          <p:cNvPr id="10" name="Picture 9"/>
          <p:cNvPicPr/>
          <p:nvPr/>
        </p:nvPicPr>
        <p:blipFill>
          <a:blip r:embed="rId4"/>
          <a:stretch>
            <a:fillRect/>
          </a:stretch>
        </p:blipFill>
        <p:spPr>
          <a:xfrm>
            <a:off x="4800601" y="4419601"/>
            <a:ext cx="2895600" cy="2286000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E6D2CD-99CC-42CA-98BB-F216C347304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551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7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200400"/>
            <a:ext cx="6446838" cy="226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924800" cy="1143000"/>
          </a:xfrm>
        </p:spPr>
        <p:txBody>
          <a:bodyPr/>
          <a:lstStyle/>
          <a:p>
            <a:r>
              <a:rPr lang="en-US" altLang="en-US" i="1" dirty="0"/>
              <a:t>The pixels can be calculated independently of each other (review)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7EE2E58-34D2-4EA2-A74B-2A27C539FEA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David Kirk/NVIDIA and Wen-mei Hwu, 2007-2018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35585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83B75E463EA4F847C6ED8393200D6" ma:contentTypeVersion="0" ma:contentTypeDescription="Create a new document." ma:contentTypeScope="" ma:versionID="f0cb5aace1d1c693d80af9171748ab2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497035E-2025-4B80-A2F9-2C1C5225A824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2025C9C5-A35E-4940-A5D2-CC783FFF10A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A7C6FD5-A046-4201-9514-FF397B9AD95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718</TotalTime>
  <Words>2413</Words>
  <Application>Microsoft Office PowerPoint</Application>
  <PresentationFormat>On-screen Show (4:3)</PresentationFormat>
  <Paragraphs>412</Paragraphs>
  <Slides>2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9" baseType="lpstr">
      <vt:lpstr>Gulim</vt:lpstr>
      <vt:lpstr>MS PGothic</vt:lpstr>
      <vt:lpstr>新細明體</vt:lpstr>
      <vt:lpstr>新細明體</vt:lpstr>
      <vt:lpstr>Arial</vt:lpstr>
      <vt:lpstr>Arial Narrow</vt:lpstr>
      <vt:lpstr>Courier New</vt:lpstr>
      <vt:lpstr>Palatino</vt:lpstr>
      <vt:lpstr>Tahoma</vt:lpstr>
      <vt:lpstr>Times New Roman</vt:lpstr>
      <vt:lpstr>Wingdings</vt:lpstr>
      <vt:lpstr>Default Design</vt:lpstr>
      <vt:lpstr>Visio</vt:lpstr>
      <vt:lpstr>ECE408/CS483/CSE408 Spring 2018  Applied Parallel Programming   Lecture 3: Kernel-Based  Data Parallel Execution Model</vt:lpstr>
      <vt:lpstr>Obejctive</vt:lpstr>
      <vt:lpstr>Review – Thread Assignment for vecAdd where N = 1,000, block size = 256</vt:lpstr>
      <vt:lpstr>Review – Thread Assignment for vecAdd Each thread processes 2 elements (Q4)</vt:lpstr>
      <vt:lpstr>Review – Thread Assignment for vecAdd Each thread processes 2 elements (Q4)</vt:lpstr>
      <vt:lpstr>CUDA Thread Grids are Multi-Dimensional</vt:lpstr>
      <vt:lpstr>Processing a Picture with a 2D Grid</vt:lpstr>
      <vt:lpstr>Conversion of a color image to grey–scale image (review)</vt:lpstr>
      <vt:lpstr>The pixels can be calculated independently of each other (review)</vt:lpstr>
      <vt:lpstr>Covering a 76×62 picture with 16×16 blocks </vt:lpstr>
      <vt:lpstr>colorToGreyscaleConversion Kernel with 2D thread mapping to data</vt:lpstr>
      <vt:lpstr>Row-Major Layout of 2D arrays in C/C++</vt:lpstr>
      <vt:lpstr>colorToGreyscaleConversion Kernel with 2D thread mapping to data (cont.)</vt:lpstr>
      <vt:lpstr>Image Blurring</vt:lpstr>
      <vt:lpstr>Each output pixel is the average of pixels around it (BLRU_SIZE = 1)</vt:lpstr>
      <vt:lpstr>An Image Blur Kernel</vt:lpstr>
      <vt:lpstr>Handling boundary conditions for pixels near the edges of the image</vt:lpstr>
      <vt:lpstr>An Image Blur Kernel</vt:lpstr>
      <vt:lpstr>CUDA Thread Block (review)</vt:lpstr>
      <vt:lpstr>Compute Capabilities are GPU Dependent</vt:lpstr>
      <vt:lpstr>Covering a 76×62 picture with 16×16 blocks </vt:lpstr>
      <vt:lpstr>Executing Thread Blocks</vt:lpstr>
      <vt:lpstr>Thread Scheduling (1/2)</vt:lpstr>
      <vt:lpstr>Thread Scheduling (2/2)</vt:lpstr>
      <vt:lpstr>Control (branch) Divergence</vt:lpstr>
      <vt:lpstr>Block Granularity Consider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Kirk</dc:creator>
  <cp:lastModifiedBy>Wen-mei Hwu</cp:lastModifiedBy>
  <cp:revision>218</cp:revision>
  <dcterms:created xsi:type="dcterms:W3CDTF">1601-01-01T00:00:00Z</dcterms:created>
  <dcterms:modified xsi:type="dcterms:W3CDTF">2018-01-25T13:4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283B75E463EA4F847C6ED8393200D6</vt:lpwstr>
  </property>
</Properties>
</file>